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987FAD">
      <w:pPr>
        <w:spacing w:line="520" w:lineRule="exact"/>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10088A" w:rsidRPr="0040721F" w:rsidRDefault="0010088A" w:rsidP="0010088A">
      <w:pPr>
        <w:tabs>
          <w:tab w:val="left" w:pos="5940"/>
          <w:tab w:val="left" w:pos="6120"/>
        </w:tabs>
        <w:ind w:firstLineChars="650" w:firstLine="1950"/>
        <w:rPr>
          <w:rFonts w:ascii="Times New Roman" w:eastAsia="楷体_GB2312" w:hAnsi="Times New Roman" w:cs="Times New Roman"/>
          <w:color w:val="000000"/>
          <w:sz w:val="30"/>
          <w:szCs w:val="24"/>
          <w:u w:val="single"/>
        </w:rPr>
      </w:pPr>
    </w:p>
    <w:p w:rsidR="00545DA8" w:rsidRDefault="0040721F" w:rsidP="008313F8">
      <w:pPr>
        <w:jc w:val="center"/>
        <w:rPr>
          <w:rFonts w:ascii="黑体" w:eastAsia="黑体" w:hAnsi="Times New Roman" w:cs="Times New Roman"/>
          <w:sz w:val="28"/>
          <w:szCs w:val="24"/>
        </w:rPr>
        <w:sectPr w:rsidR="00545DA8" w:rsidSect="000620E4">
          <w:headerReference w:type="default" r:id="rId11"/>
          <w:footerReference w:type="default" r:id="rId12"/>
          <w:footerReference w:type="first" r:id="rId13"/>
          <w:pgSz w:w="11906" w:h="16838" w:code="9"/>
          <w:pgMar w:top="2155" w:right="1814" w:bottom="2155" w:left="1814" w:header="1588" w:footer="1701" w:gutter="0"/>
          <w:pgNumType w:fmt="upperRoman" w:start="1"/>
          <w:cols w:space="425"/>
          <w:titlePg/>
          <w:docGrid w:type="lines" w:linePitch="312"/>
        </w:sectPr>
      </w:pPr>
      <w:r w:rsidRPr="0040721F">
        <w:rPr>
          <w:rFonts w:ascii="黑体" w:eastAsia="黑体" w:hAnsi="Times New Roman" w:cs="Times New Roman" w:hint="eastAsia"/>
          <w:sz w:val="28"/>
          <w:szCs w:val="24"/>
        </w:rPr>
        <w:lastRenderedPageBreak/>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rsidR="00897CBE" w:rsidRPr="00EC3914" w:rsidRDefault="00897CBE" w:rsidP="00812F13">
      <w:pPr>
        <w:pStyle w:val="1"/>
        <w:spacing w:before="180" w:after="400" w:line="400" w:lineRule="exact"/>
        <w:jc w:val="center"/>
        <w:rPr>
          <w:rFonts w:eastAsia="黑体"/>
          <w:b w:val="0"/>
          <w:kern w:val="0"/>
          <w:sz w:val="30"/>
        </w:rPr>
      </w:pPr>
      <w:bookmarkStart w:id="0" w:name="_Toc516399984"/>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p>
    <w:p w:rsidR="00897CBE" w:rsidRPr="007B7DC4" w:rsidRDefault="00897CBE"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rsidR="00897CBE" w:rsidRPr="007B7DC4" w:rsidRDefault="00897CBE"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rsidR="00897CBE" w:rsidRPr="007B7DC4" w:rsidRDefault="00897CBE"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rsidR="00897CBE" w:rsidRPr="007B7DC4" w:rsidRDefault="00897CBE"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proofErr w:type="spellStart"/>
      <w:r w:rsidRPr="00C52020">
        <w:rPr>
          <w:rFonts w:ascii="Times New Roman" w:eastAsia="宋体" w:hAnsi="Times New Roman" w:cs="Times New Roman"/>
          <w:kern w:val="0"/>
          <w:sz w:val="24"/>
          <w:szCs w:val="24"/>
        </w:rPr>
        <w:t>google</w:t>
      </w:r>
      <w:proofErr w:type="spellEnd"/>
      <w:r w:rsidRPr="00C52020">
        <w:rPr>
          <w:rFonts w:ascii="Times New Roman" w:eastAsia="宋体" w:hAnsi="Times New Roman" w:cs="Times New Roman"/>
          <w:kern w:val="0"/>
          <w:sz w:val="24"/>
          <w:szCs w:val="24"/>
        </w:rPr>
        <w:t xml:space="preserv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rsidR="00897CBE" w:rsidRPr="002D4CA7" w:rsidRDefault="00897CBE" w:rsidP="009A68CD">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604AA8" w:rsidRDefault="00604AA8" w:rsidP="00897CBE">
      <w:pPr>
        <w:sectPr w:rsidR="00604AA8" w:rsidSect="000620E4">
          <w:headerReference w:type="first" r:id="rId14"/>
          <w:footerReference w:type="first" r:id="rId15"/>
          <w:pgSz w:w="11906" w:h="16838" w:code="9"/>
          <w:pgMar w:top="2155" w:right="1814" w:bottom="2155" w:left="1814" w:header="1588" w:footer="1701" w:gutter="0"/>
          <w:pgNumType w:fmt="upperRoman" w:start="1"/>
          <w:cols w:space="425"/>
          <w:titlePg/>
          <w:docGrid w:type="lines" w:linePitch="312"/>
        </w:sectPr>
      </w:pP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Pr="00FC04B5" w:rsidRDefault="00897CBE" w:rsidP="00FC04B5">
      <w:pPr>
        <w:pStyle w:val="1"/>
        <w:spacing w:before="180" w:after="400" w:line="400" w:lineRule="exact"/>
        <w:jc w:val="center"/>
        <w:rPr>
          <w:rFonts w:eastAsia="黑体"/>
          <w:b w:val="0"/>
          <w:kern w:val="0"/>
          <w:sz w:val="30"/>
        </w:rPr>
      </w:pPr>
      <w:bookmarkStart w:id="1" w:name="_Toc516399985"/>
      <w:r w:rsidRPr="00FC04B5">
        <w:rPr>
          <w:rFonts w:eastAsia="黑体"/>
          <w:b w:val="0"/>
          <w:kern w:val="0"/>
          <w:sz w:val="30"/>
        </w:rPr>
        <w:t>Abstract</w:t>
      </w:r>
      <w:bookmarkEnd w:id="1"/>
    </w:p>
    <w:p w:rsidR="00897CBE" w:rsidRPr="00916470" w:rsidRDefault="00897CBE" w:rsidP="009A68CD">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916470" w:rsidRDefault="00897CBE" w:rsidP="009A68CD">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916470" w:rsidRDefault="00897CBE" w:rsidP="009A68CD">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Default="00897CBE" w:rsidP="009A68CD">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rsidR="000E3354" w:rsidRPr="00916470" w:rsidRDefault="000E3354" w:rsidP="009A68CD">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p>
    <w:p w:rsidR="00897CBE" w:rsidRPr="00740E66"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2" w:name="_Toc514316069"/>
      <w:bookmarkStart w:id="3" w:name="_Toc516399986"/>
      <w:r>
        <w:rPr>
          <w:rFonts w:eastAsia="黑体" w:hint="eastAsia"/>
          <w:b w:val="0"/>
          <w:sz w:val="30"/>
        </w:rPr>
        <w:t>目</w:t>
      </w:r>
      <w:r>
        <w:rPr>
          <w:rFonts w:eastAsia="黑体" w:hint="eastAsia"/>
          <w:b w:val="0"/>
          <w:sz w:val="30"/>
        </w:rPr>
        <w:t xml:space="preserve">  </w:t>
      </w:r>
      <w:r>
        <w:rPr>
          <w:rFonts w:eastAsia="黑体" w:hint="eastAsia"/>
          <w:b w:val="0"/>
          <w:sz w:val="30"/>
        </w:rPr>
        <w:t>录</w:t>
      </w:r>
      <w:bookmarkEnd w:id="2"/>
      <w:bookmarkEnd w:id="3"/>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4D2309"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4D2309" w:rsidRPr="00CF55D8">
        <w:rPr>
          <w:rFonts w:ascii="Times New Roman" w:hAnsi="Times New Roman"/>
          <w:sz w:val="21"/>
          <w:szCs w:val="21"/>
        </w:rPr>
        <w:fldChar w:fldCharType="separate"/>
      </w:r>
      <w:r>
        <w:rPr>
          <w:rFonts w:ascii="Times New Roman" w:hAnsi="Times New Roman"/>
          <w:sz w:val="21"/>
          <w:szCs w:val="21"/>
        </w:rPr>
        <w:t>IV</w:t>
      </w:r>
      <w:r w:rsidR="004D2309" w:rsidRPr="00CF55D8">
        <w:rPr>
          <w:rFonts w:ascii="Times New Roman" w:hAnsi="Times New Roman"/>
          <w:sz w:val="21"/>
          <w:szCs w:val="21"/>
        </w:rPr>
        <w:fldChar w:fldCharType="end"/>
      </w:r>
    </w:p>
    <w:p w:rsidR="00AD67E8" w:rsidRDefault="004D2309">
      <w:pPr>
        <w:pStyle w:val="12"/>
        <w:rPr>
          <w:rFonts w:asciiTheme="minorHAnsi" w:eastAsiaTheme="minorEastAsia" w:hAnsiTheme="minorHAnsi" w:cstheme="minorBidi"/>
          <w:bCs w:val="0"/>
          <w:caps w:val="0"/>
          <w:kern w:val="2"/>
          <w:sz w:val="21"/>
          <w:szCs w:val="22"/>
        </w:rPr>
      </w:pPr>
      <w:r w:rsidRPr="004D2309">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4D2309">
        <w:fldChar w:fldCharType="separate"/>
      </w:r>
      <w:r w:rsidR="00AD67E8" w:rsidRPr="003E0DCA">
        <w:rPr>
          <w:rFonts w:hint="eastAsia"/>
        </w:rPr>
        <w:t>摘</w:t>
      </w:r>
      <w:r w:rsidR="00AD67E8" w:rsidRPr="003E0DCA">
        <w:t xml:space="preserve"> </w:t>
      </w:r>
      <w:r w:rsidR="00AD67E8" w:rsidRPr="003E0DCA">
        <w:rPr>
          <w:rFonts w:hint="eastAsia"/>
        </w:rPr>
        <w:t>要</w:t>
      </w:r>
      <w:r w:rsidR="00AD67E8">
        <w:tab/>
      </w:r>
      <w:r>
        <w:fldChar w:fldCharType="begin"/>
      </w:r>
      <w:r w:rsidR="00AD67E8">
        <w:instrText xml:space="preserve"> PAGEREF _Toc516399984 \h </w:instrText>
      </w:r>
      <w:r>
        <w:fldChar w:fldCharType="separate"/>
      </w:r>
      <w:r w:rsidR="00AD67E8">
        <w:t>2</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t>Abstract</w:t>
      </w:r>
      <w:r>
        <w:tab/>
      </w:r>
      <w:r w:rsidR="004D2309">
        <w:fldChar w:fldCharType="begin"/>
      </w:r>
      <w:r>
        <w:instrText xml:space="preserve"> PAGEREF _Toc516399985 \h </w:instrText>
      </w:r>
      <w:r w:rsidR="004D2309">
        <w:fldChar w:fldCharType="separate"/>
      </w:r>
      <w:r>
        <w:t>3</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目</w:t>
      </w:r>
      <w:r w:rsidRPr="003E0DCA">
        <w:t xml:space="preserve">  </w:t>
      </w:r>
      <w:r w:rsidRPr="003E0DCA">
        <w:rPr>
          <w:rFonts w:hint="eastAsia"/>
        </w:rPr>
        <w:t>录</w:t>
      </w:r>
      <w:r>
        <w:tab/>
      </w:r>
      <w:r w:rsidR="004D2309">
        <w:fldChar w:fldCharType="begin"/>
      </w:r>
      <w:r>
        <w:instrText xml:space="preserve"> PAGEREF _Toc516399986 \h </w:instrText>
      </w:r>
      <w:r w:rsidR="004D2309">
        <w:fldChar w:fldCharType="separate"/>
      </w:r>
      <w:r>
        <w:t>4</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1</w:t>
      </w:r>
      <w:r w:rsidRPr="003E0DCA">
        <w:rPr>
          <w:rFonts w:hint="eastAsia"/>
        </w:rPr>
        <w:t>章</w:t>
      </w:r>
      <w:r w:rsidRPr="003E0DCA">
        <w:t xml:space="preserve">  </w:t>
      </w:r>
      <w:r w:rsidRPr="003E0DCA">
        <w:rPr>
          <w:rFonts w:hint="eastAsia"/>
        </w:rPr>
        <w:t>引言</w:t>
      </w:r>
      <w:r>
        <w:tab/>
      </w:r>
      <w:r w:rsidR="004D2309">
        <w:fldChar w:fldCharType="begin"/>
      </w:r>
      <w:r>
        <w:instrText xml:space="preserve"> PAGEREF _Toc516399987 \h </w:instrText>
      </w:r>
      <w:r w:rsidR="004D2309">
        <w:fldChar w:fldCharType="separate"/>
      </w:r>
      <w:r>
        <w:t>7</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1.1 </w:t>
      </w:r>
      <w:r w:rsidRPr="003E0DCA">
        <w:rPr>
          <w:rFonts w:ascii="黑体" w:eastAsia="黑体" w:hAnsi="Arial" w:hint="eastAsia"/>
        </w:rPr>
        <w:t>课题的背景和意义</w:t>
      </w:r>
      <w:r>
        <w:tab/>
      </w:r>
      <w:r w:rsidR="004D2309">
        <w:fldChar w:fldCharType="begin"/>
      </w:r>
      <w:r>
        <w:instrText xml:space="preserve"> PAGEREF _Toc516399988 \h </w:instrText>
      </w:r>
      <w:r w:rsidR="004D2309">
        <w:fldChar w:fldCharType="separate"/>
      </w:r>
      <w:r>
        <w:t>7</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2</w:t>
      </w:r>
      <w:r w:rsidRPr="003E0DCA">
        <w:rPr>
          <w:rFonts w:hint="eastAsia"/>
        </w:rPr>
        <w:t>章</w:t>
      </w:r>
      <w:r w:rsidRPr="003E0DCA">
        <w:t xml:space="preserve">  </w:t>
      </w:r>
      <w:r w:rsidRPr="003E0DCA">
        <w:rPr>
          <w:rFonts w:hint="eastAsia"/>
        </w:rPr>
        <w:t>系统开发工具及环境</w:t>
      </w:r>
      <w:r>
        <w:tab/>
      </w:r>
      <w:r w:rsidR="004D2309">
        <w:fldChar w:fldCharType="begin"/>
      </w:r>
      <w:r>
        <w:instrText xml:space="preserve"> PAGEREF _Toc516399989 \h </w:instrText>
      </w:r>
      <w:r w:rsidR="004D2309">
        <w:fldChar w:fldCharType="separate"/>
      </w:r>
      <w:r>
        <w:t>8</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2.1 </w:t>
      </w:r>
      <w:r w:rsidRPr="003E0DCA">
        <w:rPr>
          <w:rFonts w:ascii="黑体" w:eastAsia="黑体" w:hAnsi="Arial" w:hint="eastAsia"/>
        </w:rPr>
        <w:t>关键技术介绍</w:t>
      </w:r>
      <w:r>
        <w:tab/>
      </w:r>
      <w:r w:rsidR="004D2309">
        <w:fldChar w:fldCharType="begin"/>
      </w:r>
      <w:r>
        <w:instrText xml:space="preserve"> PAGEREF _Toc516399990 \h </w:instrText>
      </w:r>
      <w:r w:rsidR="004D2309">
        <w:fldChar w:fldCharType="separate"/>
      </w:r>
      <w:r>
        <w:t>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1 java</w:t>
      </w:r>
      <w:r w:rsidRPr="003E0DCA">
        <w:rPr>
          <w:rFonts w:ascii="黑体" w:eastAsia="黑体" w:hint="eastAsia"/>
        </w:rPr>
        <w:t>语言</w:t>
      </w:r>
      <w:r>
        <w:tab/>
      </w:r>
      <w:r w:rsidR="004D2309">
        <w:fldChar w:fldCharType="begin"/>
      </w:r>
      <w:r>
        <w:instrText xml:space="preserve"> PAGEREF _Toc516399991 \h </w:instrText>
      </w:r>
      <w:r w:rsidR="004D2309">
        <w:fldChar w:fldCharType="separate"/>
      </w:r>
      <w:r>
        <w:t>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2 android</w:t>
      </w:r>
      <w:r w:rsidRPr="003E0DCA">
        <w:rPr>
          <w:rFonts w:ascii="黑体" w:eastAsia="黑体" w:hint="eastAsia"/>
        </w:rPr>
        <w:t>平台</w:t>
      </w:r>
      <w:r>
        <w:tab/>
      </w:r>
      <w:r w:rsidR="004D2309">
        <w:fldChar w:fldCharType="begin"/>
      </w:r>
      <w:r>
        <w:instrText xml:space="preserve"> PAGEREF _Toc516399992 \h </w:instrText>
      </w:r>
      <w:r w:rsidR="004D2309">
        <w:fldChar w:fldCharType="separate"/>
      </w:r>
      <w:r>
        <w:t>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3 spring boot</w:t>
      </w:r>
      <w:r>
        <w:tab/>
      </w:r>
      <w:r w:rsidR="004D2309">
        <w:fldChar w:fldCharType="begin"/>
      </w:r>
      <w:r>
        <w:instrText xml:space="preserve"> PAGEREF _Toc516399993 \h </w:instrText>
      </w:r>
      <w:r w:rsidR="004D2309">
        <w:fldChar w:fldCharType="separate"/>
      </w:r>
      <w:r>
        <w:t>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4 tomcat</w:t>
      </w:r>
      <w:r w:rsidRPr="003E0DCA">
        <w:rPr>
          <w:rFonts w:ascii="黑体" w:eastAsia="黑体" w:hint="eastAsia"/>
        </w:rPr>
        <w:t>服务器</w:t>
      </w:r>
      <w:r>
        <w:tab/>
      </w:r>
      <w:r w:rsidR="004D2309">
        <w:fldChar w:fldCharType="begin"/>
      </w:r>
      <w:r>
        <w:instrText xml:space="preserve"> PAGEREF _Toc516399994 \h </w:instrText>
      </w:r>
      <w:r w:rsidR="004D2309">
        <w:fldChar w:fldCharType="separate"/>
      </w:r>
      <w:r>
        <w:t>9</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5 python</w:t>
      </w:r>
      <w:r w:rsidRPr="003E0DCA">
        <w:rPr>
          <w:rFonts w:ascii="黑体" w:eastAsia="黑体" w:hint="eastAsia"/>
        </w:rPr>
        <w:t>语言</w:t>
      </w:r>
      <w:r>
        <w:tab/>
      </w:r>
      <w:r w:rsidR="004D2309">
        <w:fldChar w:fldCharType="begin"/>
      </w:r>
      <w:r>
        <w:instrText xml:space="preserve"> PAGEREF _Toc516399995 \h </w:instrText>
      </w:r>
      <w:r w:rsidR="004D2309">
        <w:fldChar w:fldCharType="separate"/>
      </w:r>
      <w:r>
        <w:t>9</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rPr>
        <w:t xml:space="preserve">2.2 </w:t>
      </w:r>
      <w:r w:rsidRPr="003E0DCA">
        <w:rPr>
          <w:rFonts w:ascii="黑体" w:eastAsia="黑体" w:hint="eastAsia"/>
        </w:rPr>
        <w:t>系统开发环境</w:t>
      </w:r>
      <w:r>
        <w:tab/>
      </w:r>
      <w:r w:rsidR="004D2309">
        <w:fldChar w:fldCharType="begin"/>
      </w:r>
      <w:r>
        <w:instrText xml:space="preserve"> PAGEREF _Toc516399996 \h </w:instrText>
      </w:r>
      <w:r w:rsidR="004D2309">
        <w:fldChar w:fldCharType="separate"/>
      </w:r>
      <w:r>
        <w:t>10</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1 </w:t>
      </w:r>
      <w:r w:rsidRPr="003E0DCA">
        <w:rPr>
          <w:rFonts w:ascii="黑体" w:eastAsia="黑体" w:hint="eastAsia"/>
        </w:rPr>
        <w:t>硬件开发环境</w:t>
      </w:r>
      <w:r>
        <w:tab/>
      </w:r>
      <w:r w:rsidR="004D2309">
        <w:fldChar w:fldCharType="begin"/>
      </w:r>
      <w:r>
        <w:instrText xml:space="preserve"> PAGEREF _Toc516399997 \h </w:instrText>
      </w:r>
      <w:r w:rsidR="004D2309">
        <w:fldChar w:fldCharType="separate"/>
      </w:r>
      <w:r>
        <w:t>10</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2 </w:t>
      </w:r>
      <w:r w:rsidRPr="003E0DCA">
        <w:rPr>
          <w:rFonts w:ascii="黑体" w:eastAsia="黑体" w:hint="eastAsia"/>
        </w:rPr>
        <w:t>软件开发环境</w:t>
      </w:r>
      <w:r>
        <w:tab/>
      </w:r>
      <w:r w:rsidR="004D2309">
        <w:fldChar w:fldCharType="begin"/>
      </w:r>
      <w:r>
        <w:instrText xml:space="preserve"> PAGEREF _Toc516399998 \h </w:instrText>
      </w:r>
      <w:r w:rsidR="004D2309">
        <w:fldChar w:fldCharType="separate"/>
      </w:r>
      <w:r>
        <w:t>10</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3</w:t>
      </w:r>
      <w:r w:rsidRPr="003E0DCA">
        <w:rPr>
          <w:rFonts w:hint="eastAsia"/>
        </w:rPr>
        <w:t>章</w:t>
      </w:r>
      <w:r w:rsidRPr="003E0DCA">
        <w:t xml:space="preserve">  </w:t>
      </w:r>
      <w:r w:rsidRPr="003E0DCA">
        <w:rPr>
          <w:rFonts w:hint="eastAsia"/>
        </w:rPr>
        <w:t>系统分析</w:t>
      </w:r>
      <w:r>
        <w:tab/>
      </w:r>
      <w:r w:rsidR="004D2309">
        <w:fldChar w:fldCharType="begin"/>
      </w:r>
      <w:r>
        <w:instrText xml:space="preserve"> PAGEREF _Toc516399999 \h </w:instrText>
      </w:r>
      <w:r w:rsidR="004D2309">
        <w:fldChar w:fldCharType="separate"/>
      </w:r>
      <w:r>
        <w:t>11</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1 </w:t>
      </w:r>
      <w:r w:rsidRPr="003E0DCA">
        <w:rPr>
          <w:rFonts w:ascii="黑体" w:eastAsia="黑体" w:hAnsi="Arial" w:hint="eastAsia"/>
        </w:rPr>
        <w:t>可行性分析</w:t>
      </w:r>
      <w:r>
        <w:tab/>
      </w:r>
      <w:r w:rsidR="004D2309">
        <w:fldChar w:fldCharType="begin"/>
      </w:r>
      <w:r>
        <w:instrText xml:space="preserve"> PAGEREF _Toc516400000 \h </w:instrText>
      </w:r>
      <w:r w:rsidR="004D2309">
        <w:fldChar w:fldCharType="separate"/>
      </w:r>
      <w:r>
        <w:t>11</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1 </w:t>
      </w:r>
      <w:r w:rsidRPr="003E0DCA">
        <w:rPr>
          <w:rFonts w:ascii="黑体" w:eastAsia="黑体" w:hint="eastAsia"/>
        </w:rPr>
        <w:t>技术可行性</w:t>
      </w:r>
      <w:r>
        <w:tab/>
      </w:r>
      <w:r w:rsidR="004D2309">
        <w:fldChar w:fldCharType="begin"/>
      </w:r>
      <w:r>
        <w:instrText xml:space="preserve"> PAGEREF _Toc516400001 \h </w:instrText>
      </w:r>
      <w:r w:rsidR="004D2309">
        <w:fldChar w:fldCharType="separate"/>
      </w:r>
      <w:r>
        <w:t>11</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3.1.2 </w:t>
      </w:r>
      <w:r w:rsidRPr="003E0DCA">
        <w:rPr>
          <w:rFonts w:ascii="黑体" w:eastAsia="黑体" w:hint="eastAsia"/>
        </w:rPr>
        <w:t>操作可行性</w:t>
      </w:r>
      <w:r>
        <w:tab/>
      </w:r>
      <w:r w:rsidR="004D2309">
        <w:fldChar w:fldCharType="begin"/>
      </w:r>
      <w:r>
        <w:instrText xml:space="preserve"> PAGEREF _Toc516400002 \h </w:instrText>
      </w:r>
      <w:r w:rsidR="004D2309">
        <w:fldChar w:fldCharType="separate"/>
      </w:r>
      <w:r>
        <w:t>11</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2 </w:t>
      </w:r>
      <w:r w:rsidRPr="003E0DCA">
        <w:rPr>
          <w:rFonts w:ascii="黑体" w:eastAsia="黑体" w:hAnsi="Arial" w:hint="eastAsia"/>
        </w:rPr>
        <w:t>系统需求分析</w:t>
      </w:r>
      <w:r>
        <w:tab/>
      </w:r>
      <w:r w:rsidR="004D2309">
        <w:fldChar w:fldCharType="begin"/>
      </w:r>
      <w:r>
        <w:instrText xml:space="preserve"> PAGEREF _Toc516400003 \h </w:instrText>
      </w:r>
      <w:r w:rsidR="004D2309">
        <w:fldChar w:fldCharType="separate"/>
      </w:r>
      <w:r>
        <w:t>11</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1 </w:t>
      </w:r>
      <w:r w:rsidRPr="003E0DCA">
        <w:rPr>
          <w:rFonts w:ascii="黑体" w:eastAsia="黑体" w:hint="eastAsia"/>
        </w:rPr>
        <w:t>系统功能分析</w:t>
      </w:r>
      <w:r>
        <w:tab/>
      </w:r>
      <w:r w:rsidR="004D2309">
        <w:fldChar w:fldCharType="begin"/>
      </w:r>
      <w:r>
        <w:instrText xml:space="preserve"> PAGEREF _Toc516400004 \h </w:instrText>
      </w:r>
      <w:r w:rsidR="004D2309">
        <w:fldChar w:fldCharType="separate"/>
      </w:r>
      <w:r>
        <w:t>11</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2 </w:t>
      </w:r>
      <w:r w:rsidRPr="003E0DCA">
        <w:rPr>
          <w:rFonts w:ascii="黑体" w:eastAsia="黑体" w:hint="eastAsia"/>
        </w:rPr>
        <w:t>系统用例分析</w:t>
      </w:r>
      <w:r>
        <w:tab/>
      </w:r>
      <w:r w:rsidR="004D2309">
        <w:fldChar w:fldCharType="begin"/>
      </w:r>
      <w:r>
        <w:instrText xml:space="preserve"> PAGEREF _Toc516400005 \h </w:instrText>
      </w:r>
      <w:r w:rsidR="004D2309">
        <w:fldChar w:fldCharType="separate"/>
      </w:r>
      <w:r>
        <w:t>13</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4</w:t>
      </w:r>
      <w:r w:rsidRPr="003E0DCA">
        <w:rPr>
          <w:rFonts w:hint="eastAsia"/>
        </w:rPr>
        <w:t>章</w:t>
      </w:r>
      <w:r w:rsidRPr="003E0DCA">
        <w:t xml:space="preserve">  </w:t>
      </w:r>
      <w:r w:rsidRPr="003E0DCA">
        <w:rPr>
          <w:rFonts w:hint="eastAsia"/>
        </w:rPr>
        <w:t>系统概要设计</w:t>
      </w:r>
      <w:r>
        <w:tab/>
      </w:r>
      <w:r w:rsidR="004D2309">
        <w:fldChar w:fldCharType="begin"/>
      </w:r>
      <w:r>
        <w:instrText xml:space="preserve"> PAGEREF _Toc516400006 \h </w:instrText>
      </w:r>
      <w:r w:rsidR="004D2309">
        <w:fldChar w:fldCharType="separate"/>
      </w:r>
      <w:r>
        <w:t>15</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1 </w:t>
      </w:r>
      <w:r w:rsidRPr="003E0DCA">
        <w:rPr>
          <w:rFonts w:ascii="黑体" w:eastAsia="黑体" w:hAnsi="Arial" w:hint="eastAsia"/>
        </w:rPr>
        <w:t>系统实体设计</w:t>
      </w:r>
      <w:r>
        <w:tab/>
      </w:r>
      <w:r w:rsidR="004D2309">
        <w:fldChar w:fldCharType="begin"/>
      </w:r>
      <w:r>
        <w:instrText xml:space="preserve"> PAGEREF _Toc516400007 \h </w:instrText>
      </w:r>
      <w:r w:rsidR="004D2309">
        <w:fldChar w:fldCharType="separate"/>
      </w:r>
      <w:r>
        <w:t>15</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1 </w:t>
      </w:r>
      <w:r w:rsidRPr="003E0DCA">
        <w:rPr>
          <w:rFonts w:ascii="黑体" w:eastAsia="黑体" w:hint="eastAsia"/>
        </w:rPr>
        <w:t>普通用户实体</w:t>
      </w:r>
      <w:r>
        <w:tab/>
      </w:r>
      <w:r w:rsidR="004D2309">
        <w:fldChar w:fldCharType="begin"/>
      </w:r>
      <w:r>
        <w:instrText xml:space="preserve"> PAGEREF _Toc516400008 \h </w:instrText>
      </w:r>
      <w:r w:rsidR="004D2309">
        <w:fldChar w:fldCharType="separate"/>
      </w:r>
      <w:r>
        <w:t>15</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2 </w:t>
      </w:r>
      <w:r w:rsidRPr="003E0DCA">
        <w:rPr>
          <w:rFonts w:ascii="黑体" w:eastAsia="黑体" w:hint="eastAsia"/>
        </w:rPr>
        <w:t>管理员实体</w:t>
      </w:r>
      <w:r>
        <w:tab/>
      </w:r>
      <w:r w:rsidR="004D2309">
        <w:fldChar w:fldCharType="begin"/>
      </w:r>
      <w:r>
        <w:instrText xml:space="preserve"> PAGEREF _Toc516400009 \h </w:instrText>
      </w:r>
      <w:r w:rsidR="004D2309">
        <w:fldChar w:fldCharType="separate"/>
      </w:r>
      <w:r>
        <w:t>15</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3 </w:t>
      </w:r>
      <w:r w:rsidRPr="003E0DCA">
        <w:rPr>
          <w:rFonts w:ascii="黑体" w:eastAsia="黑体" w:hint="eastAsia"/>
        </w:rPr>
        <w:t>文章实体</w:t>
      </w:r>
      <w:r>
        <w:tab/>
      </w:r>
      <w:r w:rsidR="004D2309">
        <w:fldChar w:fldCharType="begin"/>
      </w:r>
      <w:r>
        <w:instrText xml:space="preserve"> PAGEREF _Toc516400010 \h </w:instrText>
      </w:r>
      <w:r w:rsidR="004D2309">
        <w:fldChar w:fldCharType="separate"/>
      </w:r>
      <w:r>
        <w:t>16</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4 </w:t>
      </w:r>
      <w:r w:rsidRPr="003E0DCA">
        <w:rPr>
          <w:rFonts w:ascii="黑体" w:eastAsia="黑体" w:hint="eastAsia"/>
        </w:rPr>
        <w:t>图片实体</w:t>
      </w:r>
      <w:r>
        <w:tab/>
      </w:r>
      <w:r w:rsidR="004D2309">
        <w:fldChar w:fldCharType="begin"/>
      </w:r>
      <w:r>
        <w:instrText xml:space="preserve"> PAGEREF _Toc516400011 \h </w:instrText>
      </w:r>
      <w:r w:rsidR="004D2309">
        <w:fldChar w:fldCharType="separate"/>
      </w:r>
      <w:r>
        <w:t>17</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5 </w:t>
      </w:r>
      <w:r w:rsidRPr="003E0DCA">
        <w:rPr>
          <w:rFonts w:ascii="黑体" w:eastAsia="黑体" w:hint="eastAsia"/>
        </w:rPr>
        <w:t>用户反馈实体</w:t>
      </w:r>
      <w:r>
        <w:tab/>
      </w:r>
      <w:r w:rsidR="004D2309">
        <w:fldChar w:fldCharType="begin"/>
      </w:r>
      <w:r>
        <w:instrText xml:space="preserve"> PAGEREF _Toc516400012 \h </w:instrText>
      </w:r>
      <w:r w:rsidR="004D2309">
        <w:fldChar w:fldCharType="separate"/>
      </w:r>
      <w:r>
        <w:t>17</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2 </w:t>
      </w:r>
      <w:r w:rsidRPr="003E0DCA">
        <w:rPr>
          <w:rFonts w:ascii="黑体" w:eastAsia="黑体" w:hAnsi="Arial" w:hint="eastAsia"/>
        </w:rPr>
        <w:t>系统流程设计</w:t>
      </w:r>
      <w:r>
        <w:tab/>
      </w:r>
      <w:r w:rsidR="004D2309">
        <w:fldChar w:fldCharType="begin"/>
      </w:r>
      <w:r>
        <w:instrText xml:space="preserve"> PAGEREF _Toc516400013 \h </w:instrText>
      </w:r>
      <w:r w:rsidR="004D2309">
        <w:fldChar w:fldCharType="separate"/>
      </w:r>
      <w:r>
        <w:t>1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1 </w:t>
      </w:r>
      <w:r w:rsidRPr="003E0DCA">
        <w:rPr>
          <w:rFonts w:ascii="黑体" w:eastAsia="黑体" w:hint="eastAsia"/>
        </w:rPr>
        <w:t>用户注册流程图</w:t>
      </w:r>
      <w:r>
        <w:tab/>
      </w:r>
      <w:r w:rsidR="004D2309">
        <w:fldChar w:fldCharType="begin"/>
      </w:r>
      <w:r>
        <w:instrText xml:space="preserve"> PAGEREF _Toc516400014 \h </w:instrText>
      </w:r>
      <w:r w:rsidR="004D2309">
        <w:fldChar w:fldCharType="separate"/>
      </w:r>
      <w:r>
        <w:t>1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2 </w:t>
      </w:r>
      <w:r w:rsidRPr="003E0DCA">
        <w:rPr>
          <w:rFonts w:ascii="黑体" w:eastAsia="黑体" w:hint="eastAsia"/>
        </w:rPr>
        <w:t>用户登录流程图</w:t>
      </w:r>
      <w:r>
        <w:tab/>
      </w:r>
      <w:r w:rsidR="004D2309">
        <w:fldChar w:fldCharType="begin"/>
      </w:r>
      <w:r>
        <w:instrText xml:space="preserve"> PAGEREF _Toc516400015 \h </w:instrText>
      </w:r>
      <w:r w:rsidR="004D2309">
        <w:fldChar w:fldCharType="separate"/>
      </w:r>
      <w:r>
        <w:t>1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3 </w:t>
      </w:r>
      <w:r w:rsidRPr="003E0DCA">
        <w:rPr>
          <w:rFonts w:ascii="黑体" w:eastAsia="黑体" w:hint="eastAsia"/>
        </w:rPr>
        <w:t>文章编辑流程图</w:t>
      </w:r>
      <w:r>
        <w:tab/>
      </w:r>
      <w:r w:rsidR="004D2309">
        <w:fldChar w:fldCharType="begin"/>
      </w:r>
      <w:r>
        <w:instrText xml:space="preserve"> PAGEREF _Toc516400016 \h </w:instrText>
      </w:r>
      <w:r w:rsidR="004D2309">
        <w:fldChar w:fldCharType="separate"/>
      </w:r>
      <w:r>
        <w:t>19</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4 </w:t>
      </w:r>
      <w:r w:rsidRPr="003E0DCA">
        <w:rPr>
          <w:rFonts w:ascii="黑体" w:eastAsia="黑体" w:hint="eastAsia"/>
        </w:rPr>
        <w:t>文章发布流程图</w:t>
      </w:r>
      <w:r>
        <w:tab/>
      </w:r>
      <w:r w:rsidR="004D2309">
        <w:fldChar w:fldCharType="begin"/>
      </w:r>
      <w:r>
        <w:instrText xml:space="preserve"> PAGEREF _Toc516400017 \h </w:instrText>
      </w:r>
      <w:r w:rsidR="004D2309">
        <w:fldChar w:fldCharType="separate"/>
      </w:r>
      <w:r>
        <w:t>20</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5 </w:t>
      </w:r>
      <w:r w:rsidRPr="003E0DCA">
        <w:rPr>
          <w:rFonts w:ascii="黑体" w:eastAsia="黑体" w:hint="eastAsia"/>
        </w:rPr>
        <w:t>图片上传流程图</w:t>
      </w:r>
      <w:r>
        <w:tab/>
      </w:r>
      <w:r w:rsidR="004D2309">
        <w:fldChar w:fldCharType="begin"/>
      </w:r>
      <w:r>
        <w:instrText xml:space="preserve"> PAGEREF _Toc516400018 \h </w:instrText>
      </w:r>
      <w:r w:rsidR="004D2309">
        <w:fldChar w:fldCharType="separate"/>
      </w:r>
      <w:r>
        <w:t>21</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5</w:t>
      </w:r>
      <w:r w:rsidRPr="003E0DCA">
        <w:rPr>
          <w:rFonts w:hint="eastAsia"/>
        </w:rPr>
        <w:t>章</w:t>
      </w:r>
      <w:r w:rsidRPr="003E0DCA">
        <w:t xml:space="preserve">  </w:t>
      </w:r>
      <w:r w:rsidRPr="003E0DCA">
        <w:rPr>
          <w:rFonts w:hint="eastAsia"/>
        </w:rPr>
        <w:t>系统详细设计</w:t>
      </w:r>
      <w:r>
        <w:tab/>
      </w:r>
      <w:r w:rsidR="004D2309">
        <w:fldChar w:fldCharType="begin"/>
      </w:r>
      <w:r>
        <w:instrText xml:space="preserve"> PAGEREF _Toc516400019 \h </w:instrText>
      </w:r>
      <w:r w:rsidR="004D2309">
        <w:fldChar w:fldCharType="separate"/>
      </w:r>
      <w:r>
        <w:t>22</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5.1 </w:t>
      </w:r>
      <w:r w:rsidRPr="003E0DCA">
        <w:rPr>
          <w:rFonts w:ascii="黑体" w:eastAsia="黑体" w:hAnsi="Arial" w:hint="eastAsia"/>
        </w:rPr>
        <w:t>系统模块划分</w:t>
      </w:r>
      <w:r>
        <w:tab/>
      </w:r>
      <w:r w:rsidR="004D2309">
        <w:fldChar w:fldCharType="begin"/>
      </w:r>
      <w:r>
        <w:instrText xml:space="preserve"> PAGEREF _Toc516400020 \h </w:instrText>
      </w:r>
      <w:r w:rsidR="004D2309">
        <w:fldChar w:fldCharType="separate"/>
      </w:r>
      <w:r>
        <w:t>22</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5.1.1 </w:t>
      </w:r>
      <w:r w:rsidRPr="003E0DCA">
        <w:rPr>
          <w:rFonts w:ascii="黑体" w:eastAsia="黑体" w:hAnsi="黑体" w:hint="eastAsia"/>
        </w:rPr>
        <w:t>用户模块</w:t>
      </w:r>
      <w:r>
        <w:tab/>
      </w:r>
      <w:r w:rsidR="004D2309">
        <w:fldChar w:fldCharType="begin"/>
      </w:r>
      <w:r>
        <w:instrText xml:space="preserve"> PAGEREF _Toc516400021 \h </w:instrText>
      </w:r>
      <w:r w:rsidR="004D2309">
        <w:fldChar w:fldCharType="separate"/>
      </w:r>
      <w:r>
        <w:t>22</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2 </w:t>
      </w:r>
      <w:r w:rsidRPr="003E0DCA">
        <w:rPr>
          <w:rFonts w:ascii="黑体" w:eastAsia="黑体" w:hint="eastAsia"/>
        </w:rPr>
        <w:t>文章模块</w:t>
      </w:r>
      <w:r>
        <w:tab/>
      </w:r>
      <w:r w:rsidR="004D2309">
        <w:fldChar w:fldCharType="begin"/>
      </w:r>
      <w:r>
        <w:instrText xml:space="preserve"> PAGEREF _Toc516400022 \h </w:instrText>
      </w:r>
      <w:r w:rsidR="004D2309">
        <w:fldChar w:fldCharType="separate"/>
      </w:r>
      <w:r>
        <w:t>22</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3 </w:t>
      </w:r>
      <w:r w:rsidRPr="003E0DCA">
        <w:rPr>
          <w:rFonts w:ascii="黑体" w:eastAsia="黑体" w:hint="eastAsia"/>
        </w:rPr>
        <w:t>图片模块</w:t>
      </w:r>
      <w:r>
        <w:tab/>
      </w:r>
      <w:r w:rsidR="004D2309">
        <w:fldChar w:fldCharType="begin"/>
      </w:r>
      <w:r>
        <w:instrText xml:space="preserve"> PAGEREF _Toc516400023 \h </w:instrText>
      </w:r>
      <w:r w:rsidR="004D2309">
        <w:fldChar w:fldCharType="separate"/>
      </w:r>
      <w:r>
        <w:t>2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4 </w:t>
      </w:r>
      <w:r w:rsidRPr="003E0DCA">
        <w:rPr>
          <w:rFonts w:ascii="黑体" w:eastAsia="黑体" w:hint="eastAsia"/>
        </w:rPr>
        <w:t>分类模块</w:t>
      </w:r>
      <w:r>
        <w:tab/>
      </w:r>
      <w:r w:rsidR="004D2309">
        <w:fldChar w:fldCharType="begin"/>
      </w:r>
      <w:r>
        <w:instrText xml:space="preserve"> PAGEREF _Toc516400024 \h </w:instrText>
      </w:r>
      <w:r w:rsidR="004D2309">
        <w:fldChar w:fldCharType="separate"/>
      </w:r>
      <w:r>
        <w:t>2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 </w:t>
      </w:r>
      <w:r w:rsidRPr="003E0DCA">
        <w:rPr>
          <w:rFonts w:ascii="黑体" w:eastAsia="黑体" w:hint="eastAsia"/>
        </w:rPr>
        <w:t>数据库设计</w:t>
      </w:r>
      <w:r>
        <w:tab/>
      </w:r>
      <w:r w:rsidR="004D2309">
        <w:fldChar w:fldCharType="begin"/>
      </w:r>
      <w:r>
        <w:instrText xml:space="preserve"> PAGEREF _Toc516400025 \h </w:instrText>
      </w:r>
      <w:r w:rsidR="004D2309">
        <w:fldChar w:fldCharType="separate"/>
      </w:r>
      <w:r>
        <w:t>2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1 </w:t>
      </w:r>
      <w:r w:rsidRPr="003E0DCA">
        <w:rPr>
          <w:rFonts w:ascii="黑体" w:eastAsia="黑体" w:hint="eastAsia"/>
        </w:rPr>
        <w:t>用户表</w:t>
      </w:r>
      <w:r>
        <w:tab/>
      </w:r>
      <w:r w:rsidR="004D2309">
        <w:fldChar w:fldCharType="begin"/>
      </w:r>
      <w:r>
        <w:instrText xml:space="preserve"> PAGEREF _Toc516400026 \h </w:instrText>
      </w:r>
      <w:r w:rsidR="004D2309">
        <w:fldChar w:fldCharType="separate"/>
      </w:r>
      <w:r>
        <w:t>2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2 </w:t>
      </w:r>
      <w:r w:rsidRPr="003E0DCA">
        <w:rPr>
          <w:rFonts w:ascii="黑体" w:eastAsia="黑体" w:hint="eastAsia"/>
        </w:rPr>
        <w:t>文章表</w:t>
      </w:r>
      <w:r>
        <w:tab/>
      </w:r>
      <w:r w:rsidR="004D2309">
        <w:fldChar w:fldCharType="begin"/>
      </w:r>
      <w:r>
        <w:instrText xml:space="preserve"> PAGEREF _Toc516400027 \h </w:instrText>
      </w:r>
      <w:r w:rsidR="004D2309">
        <w:fldChar w:fldCharType="separate"/>
      </w:r>
      <w:r>
        <w:t>24</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3 </w:t>
      </w:r>
      <w:r w:rsidRPr="003E0DCA">
        <w:rPr>
          <w:rFonts w:ascii="黑体" w:eastAsia="黑体" w:hint="eastAsia"/>
        </w:rPr>
        <w:t>反馈表</w:t>
      </w:r>
      <w:r>
        <w:tab/>
      </w:r>
      <w:r w:rsidR="004D2309">
        <w:fldChar w:fldCharType="begin"/>
      </w:r>
      <w:r>
        <w:instrText xml:space="preserve"> PAGEREF _Toc516400028 \h </w:instrText>
      </w:r>
      <w:r w:rsidR="004D2309">
        <w:fldChar w:fldCharType="separate"/>
      </w:r>
      <w:r>
        <w:t>24</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5.2.4 </w:t>
      </w:r>
      <w:r w:rsidRPr="003E0DCA">
        <w:rPr>
          <w:rFonts w:ascii="黑体" w:eastAsia="黑体" w:hint="eastAsia"/>
        </w:rPr>
        <w:t>图片表</w:t>
      </w:r>
      <w:r>
        <w:tab/>
      </w:r>
      <w:r w:rsidR="004D2309">
        <w:fldChar w:fldCharType="begin"/>
      </w:r>
      <w:r>
        <w:instrText xml:space="preserve"> PAGEREF _Toc516400029 \h </w:instrText>
      </w:r>
      <w:r w:rsidR="004D2309">
        <w:fldChar w:fldCharType="separate"/>
      </w:r>
      <w:r>
        <w:t>25</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6</w:t>
      </w:r>
      <w:r w:rsidRPr="003E0DCA">
        <w:rPr>
          <w:rFonts w:hint="eastAsia"/>
        </w:rPr>
        <w:t>章</w:t>
      </w:r>
      <w:r w:rsidRPr="003E0DCA">
        <w:t xml:space="preserve">  </w:t>
      </w:r>
      <w:r w:rsidRPr="003E0DCA">
        <w:rPr>
          <w:rFonts w:hint="eastAsia"/>
        </w:rPr>
        <w:t>系统界面设计</w:t>
      </w:r>
      <w:r>
        <w:tab/>
      </w:r>
      <w:r w:rsidR="004D2309">
        <w:fldChar w:fldCharType="begin"/>
      </w:r>
      <w:r>
        <w:instrText xml:space="preserve"> PAGEREF _Toc516400030 \h </w:instrText>
      </w:r>
      <w:r w:rsidR="004D2309">
        <w:fldChar w:fldCharType="separate"/>
      </w:r>
      <w:r>
        <w:t>26</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1 </w:t>
      </w:r>
      <w:r w:rsidRPr="003E0DCA">
        <w:rPr>
          <w:rFonts w:ascii="黑体" w:eastAsia="黑体" w:hAnsi="Arial" w:hint="eastAsia"/>
        </w:rPr>
        <w:t>系统登录界面</w:t>
      </w:r>
      <w:r>
        <w:tab/>
      </w:r>
      <w:r w:rsidR="004D2309">
        <w:fldChar w:fldCharType="begin"/>
      </w:r>
      <w:r>
        <w:instrText xml:space="preserve"> PAGEREF _Toc516400031 \h </w:instrText>
      </w:r>
      <w:r w:rsidR="004D2309">
        <w:fldChar w:fldCharType="separate"/>
      </w:r>
      <w:r>
        <w:t>26</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2 </w:t>
      </w:r>
      <w:r w:rsidRPr="003E0DCA">
        <w:rPr>
          <w:rFonts w:ascii="黑体" w:eastAsia="黑体" w:hAnsi="Arial" w:hint="eastAsia"/>
        </w:rPr>
        <w:t>系统注册界面</w:t>
      </w:r>
      <w:r>
        <w:tab/>
      </w:r>
      <w:r w:rsidR="004D2309">
        <w:fldChar w:fldCharType="begin"/>
      </w:r>
      <w:r>
        <w:instrText xml:space="preserve"> PAGEREF _Toc516400032 \h </w:instrText>
      </w:r>
      <w:r w:rsidR="004D2309">
        <w:fldChar w:fldCharType="separate"/>
      </w:r>
      <w:r>
        <w:t>27</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3 </w:t>
      </w:r>
      <w:r w:rsidRPr="003E0DCA">
        <w:rPr>
          <w:rFonts w:ascii="黑体" w:eastAsia="黑体" w:hAnsi="Arial" w:hint="eastAsia"/>
        </w:rPr>
        <w:t>系统整体布局</w:t>
      </w:r>
      <w:r>
        <w:tab/>
      </w:r>
      <w:r w:rsidR="004D2309">
        <w:fldChar w:fldCharType="begin"/>
      </w:r>
      <w:r>
        <w:instrText xml:space="preserve"> PAGEREF _Toc516400033 \h </w:instrText>
      </w:r>
      <w:r w:rsidR="004D2309">
        <w:fldChar w:fldCharType="separate"/>
      </w:r>
      <w:r>
        <w:t>28</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4 </w:t>
      </w:r>
      <w:r w:rsidRPr="003E0DCA">
        <w:rPr>
          <w:rFonts w:ascii="黑体" w:eastAsia="黑体" w:hAnsi="Arial" w:hint="eastAsia"/>
        </w:rPr>
        <w:t>系统首页布局</w:t>
      </w:r>
      <w:r>
        <w:tab/>
      </w:r>
      <w:r w:rsidR="004D2309">
        <w:fldChar w:fldCharType="begin"/>
      </w:r>
      <w:r>
        <w:instrText xml:space="preserve"> PAGEREF _Toc516400034 \h </w:instrText>
      </w:r>
      <w:r w:rsidR="004D2309">
        <w:fldChar w:fldCharType="separate"/>
      </w:r>
      <w:r>
        <w:t>29</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5 </w:t>
      </w:r>
      <w:r w:rsidRPr="003E0DCA">
        <w:rPr>
          <w:rFonts w:ascii="黑体" w:eastAsia="黑体" w:hAnsi="Arial" w:hint="eastAsia"/>
        </w:rPr>
        <w:t>类别界面布局</w:t>
      </w:r>
      <w:r>
        <w:tab/>
      </w:r>
      <w:r w:rsidR="004D2309">
        <w:fldChar w:fldCharType="begin"/>
      </w:r>
      <w:r>
        <w:instrText xml:space="preserve"> PAGEREF _Toc516400035 \h </w:instrText>
      </w:r>
      <w:r w:rsidR="004D2309">
        <w:fldChar w:fldCharType="separate"/>
      </w:r>
      <w:r>
        <w:t>30</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6 </w:t>
      </w:r>
      <w:r w:rsidRPr="003E0DCA">
        <w:rPr>
          <w:rFonts w:ascii="黑体" w:eastAsia="黑体" w:hAnsi="Arial" w:hint="eastAsia"/>
        </w:rPr>
        <w:t>用户界面布局</w:t>
      </w:r>
      <w:r>
        <w:tab/>
      </w:r>
      <w:r w:rsidR="004D2309">
        <w:fldChar w:fldCharType="begin"/>
      </w:r>
      <w:r>
        <w:instrText xml:space="preserve"> PAGEREF _Toc516400036 \h </w:instrText>
      </w:r>
      <w:r w:rsidR="004D2309">
        <w:fldChar w:fldCharType="separate"/>
      </w:r>
      <w:r>
        <w:t>31</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1 </w:t>
      </w:r>
      <w:r w:rsidRPr="003E0DCA">
        <w:rPr>
          <w:rFonts w:ascii="黑体" w:eastAsia="黑体" w:hint="eastAsia"/>
        </w:rPr>
        <w:t>我的发布界面</w:t>
      </w:r>
      <w:r>
        <w:tab/>
      </w:r>
      <w:r w:rsidR="004D2309">
        <w:fldChar w:fldCharType="begin"/>
      </w:r>
      <w:r>
        <w:instrText xml:space="preserve"> PAGEREF _Toc516400037 \h </w:instrText>
      </w:r>
      <w:r w:rsidR="004D2309">
        <w:fldChar w:fldCharType="separate"/>
      </w:r>
      <w:r>
        <w:t>32</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2 </w:t>
      </w:r>
      <w:r w:rsidRPr="003E0DCA">
        <w:rPr>
          <w:rFonts w:ascii="黑体" w:eastAsia="黑体" w:hint="eastAsia"/>
        </w:rPr>
        <w:t>我的草稿界面</w:t>
      </w:r>
      <w:r>
        <w:tab/>
      </w:r>
      <w:r w:rsidR="004D2309">
        <w:fldChar w:fldCharType="begin"/>
      </w:r>
      <w:r>
        <w:instrText xml:space="preserve"> PAGEREF _Toc516400038 \h </w:instrText>
      </w:r>
      <w:r w:rsidR="004D2309">
        <w:fldChar w:fldCharType="separate"/>
      </w:r>
      <w:r>
        <w:t>3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3 </w:t>
      </w:r>
      <w:r w:rsidRPr="003E0DCA">
        <w:rPr>
          <w:rFonts w:ascii="黑体" w:eastAsia="黑体" w:hint="eastAsia"/>
        </w:rPr>
        <w:t>文章编辑界面</w:t>
      </w:r>
      <w:r>
        <w:tab/>
      </w:r>
      <w:r w:rsidR="004D2309">
        <w:fldChar w:fldCharType="begin"/>
      </w:r>
      <w:r>
        <w:instrText xml:space="preserve"> PAGEREF _Toc516400039 \h </w:instrText>
      </w:r>
      <w:r w:rsidR="004D2309">
        <w:fldChar w:fldCharType="separate"/>
      </w:r>
      <w:r>
        <w:t>33</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4 </w:t>
      </w:r>
      <w:r w:rsidRPr="003E0DCA">
        <w:rPr>
          <w:rFonts w:ascii="黑体" w:eastAsia="黑体" w:hint="eastAsia"/>
        </w:rPr>
        <w:t>图片管理界面</w:t>
      </w:r>
      <w:r>
        <w:tab/>
      </w:r>
      <w:r w:rsidR="004D2309">
        <w:fldChar w:fldCharType="begin"/>
      </w:r>
      <w:r>
        <w:instrText xml:space="preserve"> PAGEREF _Toc516400040 \h </w:instrText>
      </w:r>
      <w:r w:rsidR="004D2309">
        <w:fldChar w:fldCharType="separate"/>
      </w:r>
      <w:r>
        <w:t>35</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6.6.5 </w:t>
      </w:r>
      <w:r w:rsidRPr="003E0DCA">
        <w:rPr>
          <w:rFonts w:ascii="黑体" w:eastAsia="黑体" w:hAnsi="黑体" w:hint="eastAsia"/>
        </w:rPr>
        <w:t>图片上传界面</w:t>
      </w:r>
      <w:r>
        <w:tab/>
      </w:r>
      <w:r w:rsidR="004D2309">
        <w:fldChar w:fldCharType="begin"/>
      </w:r>
      <w:r>
        <w:instrText xml:space="preserve"> PAGEREF _Toc516400041 \h </w:instrText>
      </w:r>
      <w:r w:rsidR="004D2309">
        <w:fldChar w:fldCharType="separate"/>
      </w:r>
      <w:r>
        <w:t>37</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6</w:t>
      </w:r>
      <w:r w:rsidRPr="003E0DCA">
        <w:rPr>
          <w:rFonts w:ascii="黑体" w:eastAsia="黑体" w:hint="eastAsia"/>
        </w:rPr>
        <w:t>用户反馈界面</w:t>
      </w:r>
      <w:r>
        <w:tab/>
      </w:r>
      <w:r w:rsidR="004D2309">
        <w:fldChar w:fldCharType="begin"/>
      </w:r>
      <w:r>
        <w:instrText xml:space="preserve"> PAGEREF _Toc516400042 \h </w:instrText>
      </w:r>
      <w:r w:rsidR="004D2309">
        <w:fldChar w:fldCharType="separate"/>
      </w:r>
      <w:r>
        <w:t>38</w:t>
      </w:r>
      <w:r w:rsidR="004D2309">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7</w:t>
      </w:r>
      <w:r w:rsidRPr="003E0DCA">
        <w:rPr>
          <w:rFonts w:ascii="黑体" w:eastAsia="黑体" w:hint="eastAsia"/>
        </w:rPr>
        <w:t>用户设置界面</w:t>
      </w:r>
      <w:r>
        <w:tab/>
      </w:r>
      <w:r w:rsidR="004D2309">
        <w:fldChar w:fldCharType="begin"/>
      </w:r>
      <w:r>
        <w:instrText xml:space="preserve"> PAGEREF _Toc516400043 \h </w:instrText>
      </w:r>
      <w:r w:rsidR="004D2309">
        <w:fldChar w:fldCharType="separate"/>
      </w:r>
      <w:r>
        <w:t>39</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7</w:t>
      </w:r>
      <w:r w:rsidRPr="003E0DCA">
        <w:rPr>
          <w:rFonts w:hint="eastAsia"/>
        </w:rPr>
        <w:t>章</w:t>
      </w:r>
      <w:r w:rsidRPr="003E0DCA">
        <w:t xml:space="preserve">  </w:t>
      </w:r>
      <w:r w:rsidRPr="003E0DCA">
        <w:rPr>
          <w:rFonts w:hint="eastAsia"/>
        </w:rPr>
        <w:t>调试与测试</w:t>
      </w:r>
      <w:r>
        <w:tab/>
      </w:r>
      <w:r w:rsidR="004D2309">
        <w:fldChar w:fldCharType="begin"/>
      </w:r>
      <w:r>
        <w:instrText xml:space="preserve"> PAGEREF _Toc516400044 \h </w:instrText>
      </w:r>
      <w:r w:rsidR="004D2309">
        <w:fldChar w:fldCharType="separate"/>
      </w:r>
      <w:r>
        <w:t>40</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8</w:t>
      </w:r>
      <w:r w:rsidRPr="003E0DCA">
        <w:rPr>
          <w:rFonts w:hint="eastAsia"/>
        </w:rPr>
        <w:t>章</w:t>
      </w:r>
      <w:r w:rsidRPr="003E0DCA">
        <w:t xml:space="preserve">  </w:t>
      </w:r>
      <w:r w:rsidRPr="003E0DCA">
        <w:rPr>
          <w:rFonts w:hint="eastAsia"/>
        </w:rPr>
        <w:t>结论与展望</w:t>
      </w:r>
      <w:r>
        <w:tab/>
      </w:r>
      <w:r w:rsidR="004D2309">
        <w:fldChar w:fldCharType="begin"/>
      </w:r>
      <w:r>
        <w:instrText xml:space="preserve"> PAGEREF _Toc516400045 \h </w:instrText>
      </w:r>
      <w:r w:rsidR="004D2309">
        <w:fldChar w:fldCharType="separate"/>
      </w:r>
      <w:r>
        <w:t>42</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1 </w:t>
      </w:r>
      <w:r w:rsidRPr="003E0DCA">
        <w:rPr>
          <w:rFonts w:ascii="黑体" w:eastAsia="黑体" w:hAnsi="黑体" w:hint="eastAsia"/>
        </w:rPr>
        <w:t>结论</w:t>
      </w:r>
      <w:r>
        <w:tab/>
      </w:r>
      <w:r w:rsidR="004D2309">
        <w:fldChar w:fldCharType="begin"/>
      </w:r>
      <w:r>
        <w:instrText xml:space="preserve"> PAGEREF _Toc516400046 \h </w:instrText>
      </w:r>
      <w:r w:rsidR="004D2309">
        <w:fldChar w:fldCharType="separate"/>
      </w:r>
      <w:r>
        <w:t>42</w:t>
      </w:r>
      <w:r w:rsidR="004D2309">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2 </w:t>
      </w:r>
      <w:r w:rsidRPr="003E0DCA">
        <w:rPr>
          <w:rFonts w:ascii="黑体" w:eastAsia="黑体" w:hAnsi="黑体" w:hint="eastAsia"/>
        </w:rPr>
        <w:t>展望</w:t>
      </w:r>
      <w:r>
        <w:tab/>
      </w:r>
      <w:r w:rsidR="004D2309">
        <w:fldChar w:fldCharType="begin"/>
      </w:r>
      <w:r>
        <w:instrText xml:space="preserve"> PAGEREF _Toc516400047 \h </w:instrText>
      </w:r>
      <w:r w:rsidR="004D2309">
        <w:fldChar w:fldCharType="separate"/>
      </w:r>
      <w:r>
        <w:t>43</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参考文献</w:t>
      </w:r>
      <w:r>
        <w:tab/>
      </w:r>
      <w:r w:rsidR="004D2309">
        <w:fldChar w:fldCharType="begin"/>
      </w:r>
      <w:r>
        <w:instrText xml:space="preserve"> PAGEREF _Toc516400048 \h </w:instrText>
      </w:r>
      <w:r w:rsidR="004D2309">
        <w:fldChar w:fldCharType="separate"/>
      </w:r>
      <w:r>
        <w:t>45</w:t>
      </w:r>
      <w:r w:rsidR="004D2309">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致谢</w:t>
      </w:r>
      <w:r>
        <w:tab/>
      </w:r>
      <w:r w:rsidR="004D2309">
        <w:fldChar w:fldCharType="begin"/>
      </w:r>
      <w:r>
        <w:instrText xml:space="preserve"> PAGEREF _Toc516400049 \h </w:instrText>
      </w:r>
      <w:r w:rsidR="004D2309">
        <w:fldChar w:fldCharType="separate"/>
      </w:r>
      <w:r>
        <w:t>46</w:t>
      </w:r>
      <w:r w:rsidR="004D2309">
        <w:fldChar w:fldCharType="end"/>
      </w:r>
    </w:p>
    <w:p w:rsidR="00875EDA" w:rsidRDefault="004D2309" w:rsidP="00875EDA">
      <w:pPr>
        <w:jc w:val="center"/>
      </w:pPr>
      <w:r>
        <w:fldChar w:fldCharType="end"/>
      </w:r>
    </w:p>
    <w:p w:rsidR="0030781E" w:rsidRDefault="0030781E" w:rsidP="00E10D96">
      <w:pPr>
        <w:rPr>
          <w:sz w:val="24"/>
        </w:rPr>
      </w:pPr>
    </w:p>
    <w:p w:rsidR="00140202" w:rsidRDefault="00140202" w:rsidP="00E10D96">
      <w:pPr>
        <w:rPr>
          <w:sz w:val="24"/>
        </w:rPr>
        <w:sectPr w:rsidR="00140202" w:rsidSect="00604AA8">
          <w:type w:val="continuous"/>
          <w:pgSz w:w="11906" w:h="16838" w:code="9"/>
          <w:pgMar w:top="2155" w:right="1814" w:bottom="2155" w:left="1814" w:header="1588" w:footer="1701" w:gutter="0"/>
          <w:pgNumType w:fmt="upperRoman" w:start="1"/>
          <w:cols w:space="425"/>
          <w:titlePg/>
          <w:docGrid w:type="lines" w:linePitch="312"/>
        </w:sectPr>
      </w:pPr>
    </w:p>
    <w:p w:rsidR="00B81474" w:rsidRPr="00467B1A" w:rsidRDefault="00B81474" w:rsidP="00140202">
      <w:pPr>
        <w:pStyle w:val="1"/>
        <w:spacing w:before="180" w:after="400" w:line="400" w:lineRule="exact"/>
        <w:jc w:val="center"/>
        <w:rPr>
          <w:rFonts w:eastAsia="黑体"/>
          <w:b w:val="0"/>
          <w:kern w:val="0"/>
          <w:sz w:val="30"/>
        </w:rPr>
      </w:pPr>
      <w:bookmarkStart w:id="4" w:name="_Toc516399987"/>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4"/>
    </w:p>
    <w:p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 w:name="_Toc516399988"/>
      <w:r w:rsidRPr="00B61071">
        <w:rPr>
          <w:rFonts w:ascii="黑体" w:eastAsia="黑体" w:hAnsi="Arial" w:cs="Times New Roman" w:hint="eastAsia"/>
          <w:b w:val="0"/>
          <w:bCs w:val="0"/>
          <w:kern w:val="0"/>
          <w:sz w:val="28"/>
          <w:szCs w:val="28"/>
        </w:rPr>
        <w:t>1.1 课题的背景和意义</w:t>
      </w:r>
      <w:bookmarkEnd w:id="5"/>
    </w:p>
    <w:p w:rsidR="00B81474" w:rsidRPr="009C6C7B" w:rsidRDefault="00B81474"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w:t>
      </w:r>
      <w:r w:rsidR="00DE4205">
        <w:rPr>
          <w:rFonts w:ascii="宋体" w:eastAsia="宋体" w:hAnsi="宋体" w:hint="eastAsia"/>
          <w:kern w:val="0"/>
          <w:sz w:val="24"/>
          <w:szCs w:val="24"/>
        </w:rPr>
        <w:t>节奏的加快要求我们花费更少的时间和精力了解到更多对我们有利的资讯</w:t>
      </w:r>
      <w:r w:rsidR="00470981">
        <w:rPr>
          <w:rFonts w:ascii="宋体" w:eastAsia="宋体" w:hAnsi="宋体" w:hint="eastAsia"/>
          <w:kern w:val="0"/>
          <w:sz w:val="24"/>
          <w:szCs w:val="24"/>
        </w:rPr>
        <w:t>，所以，人们对于信息的需求不仅仅是</w:t>
      </w:r>
      <w:r w:rsidR="000A42A4">
        <w:rPr>
          <w:rFonts w:ascii="宋体" w:eastAsia="宋体" w:hAnsi="宋体" w:hint="eastAsia"/>
          <w:kern w:val="0"/>
          <w:sz w:val="24"/>
          <w:szCs w:val="24"/>
        </w:rPr>
        <w:t>实时性和广泛性，也包含了</w:t>
      </w:r>
      <w:r w:rsidRPr="009C6C7B">
        <w:rPr>
          <w:rFonts w:ascii="宋体" w:eastAsia="宋体" w:hAnsi="宋体" w:hint="eastAsia"/>
          <w:kern w:val="0"/>
          <w:sz w:val="24"/>
          <w:szCs w:val="24"/>
        </w:rPr>
        <w:t>足够精确和简洁。</w:t>
      </w:r>
    </w:p>
    <w:p w:rsidR="00B81474" w:rsidRPr="009C6C7B" w:rsidRDefault="00B81474"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w:t>
      </w:r>
      <w:r w:rsidR="003C6200">
        <w:rPr>
          <w:rFonts w:ascii="宋体" w:eastAsia="宋体" w:hAnsi="宋体" w:hint="eastAsia"/>
          <w:kern w:val="0"/>
          <w:sz w:val="24"/>
          <w:szCs w:val="24"/>
        </w:rPr>
        <w:t>设计与实现就是为用户解决信息爆炸的问题，软件内的新闻分为九个类别</w:t>
      </w:r>
      <w:r w:rsidRPr="009C6C7B">
        <w:rPr>
          <w:rFonts w:ascii="宋体" w:eastAsia="宋体" w:hAnsi="宋体" w:hint="eastAsia"/>
          <w:kern w:val="0"/>
          <w:sz w:val="24"/>
          <w:szCs w:val="24"/>
        </w:rPr>
        <w:t>，分别是社会、娱乐、军事、科技、体育、财经、国际、历史、养生。用</w:t>
      </w:r>
      <w:r w:rsidR="00C714E2">
        <w:rPr>
          <w:rFonts w:ascii="宋体" w:eastAsia="宋体" w:hAnsi="宋体" w:hint="eastAsia"/>
          <w:kern w:val="0"/>
          <w:sz w:val="24"/>
          <w:szCs w:val="24"/>
        </w:rPr>
        <w:t>户可以根据自己的兴趣和需要选择不同的类别</w:t>
      </w:r>
      <w:r w:rsidRPr="009C6C7B">
        <w:rPr>
          <w:rFonts w:ascii="宋体" w:eastAsia="宋体" w:hAnsi="宋体" w:hint="eastAsia"/>
          <w:kern w:val="0"/>
          <w:sz w:val="24"/>
          <w:szCs w:val="24"/>
        </w:rPr>
        <w:t>浏览。</w:t>
      </w:r>
    </w:p>
    <w:p w:rsidR="00875EDA" w:rsidRPr="00B61071" w:rsidRDefault="00875ED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4471A8">
      <w:pPr>
        <w:pStyle w:val="1"/>
        <w:spacing w:before="180" w:after="400" w:line="400" w:lineRule="exact"/>
        <w:jc w:val="center"/>
        <w:rPr>
          <w:rFonts w:eastAsia="黑体"/>
          <w:b w:val="0"/>
          <w:kern w:val="0"/>
          <w:sz w:val="30"/>
        </w:rPr>
      </w:pPr>
      <w:bookmarkStart w:id="6" w:name="_Toc516399989"/>
      <w:bookmarkStart w:id="7" w:name="_Toc514316077"/>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6"/>
    </w:p>
    <w:p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399990"/>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8"/>
    </w:p>
    <w:p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9" w:name="_Toc516399991"/>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9"/>
    </w:p>
    <w:p w:rsidR="006E40D8" w:rsidRPr="00D94EA1"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作为一门面向对象编程语言出现在我们的面前，它和C++类似又不相同，</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不仅吸收了</w:t>
      </w:r>
      <w:r w:rsidRPr="00F640F6">
        <w:rPr>
          <w:rFonts w:ascii="Times New Roman" w:eastAsia="宋体" w:hAnsi="Times New Roman" w:cs="Times New Roman"/>
          <w:kern w:val="0"/>
          <w:sz w:val="24"/>
          <w:szCs w:val="24"/>
        </w:rPr>
        <w:t>C++</w:t>
      </w:r>
      <w:r w:rsidR="00D806DB">
        <w:rPr>
          <w:rFonts w:ascii="宋体" w:eastAsia="宋体" w:hAnsi="宋体" w:hint="eastAsia"/>
          <w:kern w:val="0"/>
          <w:sz w:val="24"/>
          <w:szCs w:val="24"/>
        </w:rPr>
        <w:t>的优点</w:t>
      </w:r>
      <w:r w:rsidRPr="00D94EA1">
        <w:rPr>
          <w:rFonts w:ascii="宋体" w:eastAsia="宋体" w:hAnsi="宋体" w:hint="eastAsia"/>
          <w:kern w:val="0"/>
          <w:sz w:val="24"/>
          <w:szCs w:val="24"/>
        </w:rPr>
        <w:t>，同时去掉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里不容易理解和使用的一些特性，</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是可以多继承的，但是多继承会造成继承关系变得很复杂，不利于系统设计和扩展，所以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去掉了多继承的特性，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只能使用单继承，但是可以实现多个接口。</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0" w:name="_Toc514316072"/>
      <w:bookmarkStart w:id="11" w:name="_Toc515389610"/>
      <w:bookmarkStart w:id="12" w:name="_Toc516399992"/>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0"/>
      <w:bookmarkEnd w:id="11"/>
      <w:bookmarkEnd w:id="12"/>
    </w:p>
    <w:p w:rsidR="006E40D8" w:rsidRPr="00B2605C"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它的一些组件，比如浏览器内核，</w:t>
      </w:r>
      <w:r w:rsidRPr="00F640F6">
        <w:rPr>
          <w:rFonts w:ascii="Times New Roman" w:eastAsia="宋体" w:hAnsi="Times New Roman" w:cs="Times New Roman"/>
          <w:kern w:val="0"/>
          <w:sz w:val="24"/>
          <w:szCs w:val="24"/>
        </w:rPr>
        <w:t>java</w:t>
      </w:r>
      <w:r w:rsidRPr="00B2605C">
        <w:rPr>
          <w:rFonts w:ascii="宋体" w:eastAsia="宋体" w:hAnsi="宋体" w:hint="eastAsia"/>
          <w:kern w:val="0"/>
          <w:sz w:val="24"/>
          <w:szCs w:val="24"/>
        </w:rPr>
        <w:t>字节码解释器、</w:t>
      </w:r>
      <w:r w:rsidRPr="00F640F6">
        <w:rPr>
          <w:rFonts w:ascii="Times New Roman" w:eastAsia="宋体" w:hAnsi="Times New Roman" w:cs="Times New Roman"/>
          <w:kern w:val="0"/>
          <w:sz w:val="24"/>
          <w:szCs w:val="24"/>
        </w:rPr>
        <w:t>c++</w:t>
      </w:r>
      <w:r w:rsidR="00E83BE6">
        <w:rPr>
          <w:rFonts w:ascii="宋体" w:eastAsia="宋体" w:hAnsi="宋体" w:hint="eastAsia"/>
          <w:kern w:val="0"/>
          <w:sz w:val="24"/>
          <w:szCs w:val="24"/>
        </w:rPr>
        <w:t>引擎都是采用的开源产品，正是</w:t>
      </w:r>
      <w:r w:rsidRPr="00B2605C">
        <w:rPr>
          <w:rFonts w:ascii="宋体" w:eastAsia="宋体" w:hAnsi="宋体" w:hint="eastAsia"/>
          <w:kern w:val="0"/>
          <w:sz w:val="24"/>
          <w:szCs w:val="24"/>
        </w:rPr>
        <w:t>因为</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是开源系统，每个人都可以查看它的源码，修改系统源码，所以相比于</w:t>
      </w:r>
      <w:proofErr w:type="spellStart"/>
      <w:r w:rsidRPr="00F640F6">
        <w:rPr>
          <w:rFonts w:ascii="Times New Roman" w:eastAsia="宋体" w:hAnsi="Times New Roman" w:cs="Times New Roman"/>
          <w:kern w:val="0"/>
          <w:sz w:val="24"/>
          <w:szCs w:val="24"/>
        </w:rPr>
        <w:t>ios</w:t>
      </w:r>
      <w:proofErr w:type="spellEnd"/>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rsidR="006E40D8" w:rsidRPr="00B2605C"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00A41F5C">
        <w:rPr>
          <w:rFonts w:ascii="宋体" w:eastAsia="宋体" w:hAnsi="宋体" w:hint="eastAsia"/>
          <w:kern w:val="0"/>
          <w:sz w:val="24"/>
          <w:szCs w:val="24"/>
        </w:rPr>
        <w:t>系统也是在不断的优化，性能获得</w:t>
      </w:r>
      <w:r w:rsidRPr="00B2605C">
        <w:rPr>
          <w:rFonts w:ascii="宋体" w:eastAsia="宋体" w:hAnsi="宋体" w:hint="eastAsia"/>
          <w:kern w:val="0"/>
          <w:sz w:val="24"/>
          <w:szCs w:val="24"/>
        </w:rPr>
        <w:t>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000A4A4D">
        <w:rPr>
          <w:rFonts w:ascii="宋体" w:eastAsia="宋体" w:hAnsi="宋体" w:hint="eastAsia"/>
          <w:kern w:val="0"/>
          <w:sz w:val="24"/>
          <w:szCs w:val="24"/>
        </w:rPr>
        <w:t>性能得到</w:t>
      </w:r>
      <w:r w:rsidRPr="00B2605C">
        <w:rPr>
          <w:rFonts w:ascii="宋体" w:eastAsia="宋体" w:hAnsi="宋体" w:hint="eastAsia"/>
          <w:kern w:val="0"/>
          <w:sz w:val="24"/>
          <w:szCs w:val="24"/>
        </w:rPr>
        <w:t>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proofErr w:type="spellStart"/>
      <w:r w:rsidRPr="00993C08">
        <w:rPr>
          <w:rFonts w:ascii="Times New Roman" w:eastAsia="宋体" w:hAnsi="Times New Roman" w:cs="Times New Roman"/>
          <w:kern w:val="0"/>
          <w:sz w:val="24"/>
          <w:szCs w:val="24"/>
        </w:rPr>
        <w:t>webview</w:t>
      </w:r>
      <w:proofErr w:type="spellEnd"/>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3"/>
      <w:bookmarkStart w:id="14" w:name="_Toc515389611"/>
      <w:bookmarkStart w:id="15" w:name="_Toc516399993"/>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3"/>
      <w:bookmarkEnd w:id="14"/>
      <w:bookmarkEnd w:id="15"/>
    </w:p>
    <w:p w:rsidR="006E40D8" w:rsidRPr="00F11FC5"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只需要使用注解进行简单的配置就能是整个系统正常运行，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w:t>
      </w:r>
      <w:r w:rsidRPr="00F11FC5">
        <w:rPr>
          <w:rFonts w:ascii="宋体" w:eastAsia="宋体" w:hAnsi="宋体" w:hint="eastAsia"/>
          <w:kern w:val="0"/>
          <w:sz w:val="24"/>
          <w:szCs w:val="24"/>
        </w:rPr>
        <w:lastRenderedPageBreak/>
        <w:t>么复杂的配置，让开发者可以把精力和时间都放在业务逻辑代码的编写上，不用花费很长的时间管理和配置繁杂的配置文件，还有可能把配置文件配置错误，影响整个项目的开发。</w:t>
      </w:r>
    </w:p>
    <w:p w:rsidR="006E40D8" w:rsidRPr="00A84E31" w:rsidRDefault="006E40D8" w:rsidP="00D05AF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4"/>
      <w:bookmarkStart w:id="17" w:name="_Toc515389612"/>
      <w:bookmarkStart w:id="18" w:name="_Toc516399994"/>
      <w:bookmarkStart w:id="19" w:name="_Hlk514315730"/>
      <w:r w:rsidRPr="00A84E31">
        <w:rPr>
          <w:rFonts w:ascii="黑体" w:eastAsia="黑体" w:hint="eastAsia"/>
          <w:b w:val="0"/>
          <w:bCs w:val="0"/>
          <w:kern w:val="0"/>
          <w:sz w:val="26"/>
          <w:szCs w:val="20"/>
        </w:rPr>
        <w:t>2.</w:t>
      </w:r>
      <w:r w:rsidR="00A84E31">
        <w:rPr>
          <w:rFonts w:ascii="黑体" w:eastAsia="黑体" w:hint="eastAsia"/>
          <w:b w:val="0"/>
          <w:bCs w:val="0"/>
          <w:kern w:val="0"/>
          <w:sz w:val="26"/>
          <w:szCs w:val="20"/>
        </w:rPr>
        <w:t>1.</w:t>
      </w:r>
      <w:r w:rsidRPr="00A84E31">
        <w:rPr>
          <w:rFonts w:ascii="黑体" w:eastAsia="黑体" w:hint="eastAsia"/>
          <w:b w:val="0"/>
          <w:bCs w:val="0"/>
          <w:kern w:val="0"/>
          <w:sz w:val="26"/>
          <w:szCs w:val="20"/>
        </w:rPr>
        <w:t xml:space="preserve">4 </w:t>
      </w:r>
      <w:r w:rsidRPr="007F0F89">
        <w:rPr>
          <w:rFonts w:eastAsia="黑体"/>
          <w:b w:val="0"/>
          <w:bCs w:val="0"/>
          <w:kern w:val="0"/>
          <w:sz w:val="26"/>
          <w:szCs w:val="20"/>
        </w:rPr>
        <w:t>tomcat</w:t>
      </w:r>
      <w:r w:rsidRPr="00A84E31">
        <w:rPr>
          <w:rFonts w:ascii="黑体" w:eastAsia="黑体" w:hint="eastAsia"/>
          <w:b w:val="0"/>
          <w:bCs w:val="0"/>
          <w:kern w:val="0"/>
          <w:sz w:val="26"/>
          <w:szCs w:val="20"/>
        </w:rPr>
        <w:t>服务器</w:t>
      </w:r>
      <w:bookmarkEnd w:id="16"/>
      <w:bookmarkEnd w:id="17"/>
      <w:bookmarkEnd w:id="18"/>
    </w:p>
    <w:bookmarkEnd w:id="19"/>
    <w:p w:rsidR="006E40D8" w:rsidRPr="00D05AFA"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是我们</w:t>
      </w:r>
      <w:r w:rsidRPr="007F0F89">
        <w:rPr>
          <w:rFonts w:ascii="Times New Roman" w:eastAsia="宋体" w:hAnsi="Times New Roman" w:cs="Times New Roman"/>
          <w:kern w:val="0"/>
          <w:sz w:val="24"/>
          <w:szCs w:val="24"/>
        </w:rPr>
        <w:t>java</w:t>
      </w:r>
      <w:r w:rsidRPr="00D05AFA">
        <w:rPr>
          <w:rFonts w:ascii="宋体" w:eastAsia="宋体" w:hAnsi="宋体"/>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者最经常使用的一款</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历史悠久，性能稳定，比较容易配置，所以大部分开发者都是喜欢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作为</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我们可以在网上免费的下载</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服务器，可以选择安装版或是解压版，安装版需要安装在用户电脑上运行，解压版是一个压缩包，下载到电脑上以后直接解压开以后就可以使用。</w:t>
      </w:r>
    </w:p>
    <w:p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0" w:name="_Toc514316075"/>
      <w:bookmarkStart w:id="21" w:name="_Toc515389613"/>
      <w:bookmarkStart w:id="22" w:name="_Toc516399995"/>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Pr="007979C6">
        <w:rPr>
          <w:rFonts w:ascii="黑体" w:eastAsia="黑体" w:hint="eastAsia"/>
          <w:b w:val="0"/>
          <w:bCs w:val="0"/>
          <w:kern w:val="0"/>
          <w:sz w:val="26"/>
          <w:szCs w:val="20"/>
        </w:rPr>
        <w:t xml:space="preserve">5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20"/>
      <w:bookmarkEnd w:id="21"/>
      <w:bookmarkEnd w:id="22"/>
    </w:p>
    <w:p w:rsidR="006E40D8" w:rsidRPr="002C7519"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哲学是“按照自己的意愿随意编写程序”。</w:t>
      </w:r>
      <w:r w:rsidR="00FC5F90" w:rsidRPr="00086CF0">
        <w:rPr>
          <w:rFonts w:ascii="Times New Roman" w:eastAsia="宋体" w:hAnsi="Times New Roman" w:cs="Times New Roman"/>
          <w:kern w:val="0"/>
          <w:sz w:val="24"/>
          <w:szCs w:val="24"/>
        </w:rPr>
        <w:t xml:space="preserve"> </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rsidR="00C46B90" w:rsidRPr="002C7519" w:rsidRDefault="006E40D8"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w:t>
      </w:r>
      <w:proofErr w:type="spellStart"/>
      <w:r w:rsidRPr="00086CF0">
        <w:rPr>
          <w:rFonts w:ascii="Times New Roman" w:eastAsia="宋体" w:hAnsi="Times New Roman" w:cs="Times New Roman"/>
          <w:kern w:val="0"/>
          <w:sz w:val="24"/>
          <w:szCs w:val="24"/>
        </w:rPr>
        <w:t>Django</w:t>
      </w:r>
      <w:proofErr w:type="spellEnd"/>
      <w:r w:rsidR="00E25D26">
        <w:rPr>
          <w:rFonts w:ascii="宋体" w:eastAsia="宋体" w:hAnsi="宋体" w:hint="eastAsia"/>
          <w:kern w:val="0"/>
          <w:sz w:val="24"/>
          <w:szCs w:val="24"/>
        </w:rPr>
        <w:t>的功能很大很全，有着各种插件，总有一款适合</w:t>
      </w:r>
      <w:r w:rsidRPr="002C7519">
        <w:rPr>
          <w:rFonts w:ascii="宋体" w:eastAsia="宋体" w:hAnsi="宋体" w:hint="eastAsia"/>
          <w:kern w:val="0"/>
          <w:sz w:val="24"/>
          <w:szCs w:val="24"/>
        </w:rPr>
        <w:t>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00E25D26">
        <w:rPr>
          <w:rFonts w:ascii="宋体" w:eastAsia="宋体" w:hAnsi="宋体" w:hint="eastAsia"/>
          <w:kern w:val="0"/>
          <w:sz w:val="24"/>
          <w:szCs w:val="24"/>
        </w:rPr>
        <w:t>框架</w:t>
      </w:r>
      <w:r w:rsidRPr="002C7519">
        <w:rPr>
          <w:rFonts w:ascii="宋体" w:eastAsia="宋体" w:hAnsi="宋体" w:hint="eastAsia"/>
          <w:kern w:val="0"/>
          <w:sz w:val="24"/>
          <w:szCs w:val="24"/>
        </w:rPr>
        <w:t>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rsidR="00885846" w:rsidRPr="00504E6E"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3" w:name="_Toc516399996"/>
      <w:r w:rsidRPr="00504E6E">
        <w:rPr>
          <w:rFonts w:ascii="黑体" w:eastAsia="黑体" w:hAnsi="Arial" w:cs="Times New Roman" w:hint="eastAsia"/>
          <w:b w:val="0"/>
          <w:bCs w:val="0"/>
          <w:kern w:val="0"/>
          <w:sz w:val="28"/>
          <w:szCs w:val="28"/>
        </w:rPr>
        <w:t>2.2 系统开发环境</w:t>
      </w:r>
      <w:bookmarkEnd w:id="23"/>
    </w:p>
    <w:p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399997"/>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4"/>
    </w:p>
    <w:p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6F0F63" w:rsidTr="00D077EE">
        <w:trPr>
          <w:cnfStyle w:val="100000000000"/>
          <w:jc w:val="center"/>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pPr>
            <w:r>
              <w:rPr>
                <w:rFonts w:hint="eastAsia"/>
              </w:rPr>
              <w:t>配置</w:t>
            </w:r>
          </w:p>
        </w:tc>
      </w:tr>
      <w:tr w:rsidR="006F0F63" w:rsidTr="00D077EE">
        <w:trPr>
          <w:cnfStyle w:val="000000100000"/>
          <w:trHeight w:val="542"/>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proofErr w:type="spellStart"/>
            <w:r w:rsidR="00442BCE" w:rsidRPr="00086CF0">
              <w:rPr>
                <w:rFonts w:ascii="Times New Roman" w:eastAsia="宋体" w:hAnsi="Times New Roman" w:cs="Times New Roman"/>
                <w:sz w:val="24"/>
                <w:szCs w:val="24"/>
              </w:rPr>
              <w:t>2.50GHz</w:t>
            </w:r>
            <w:proofErr w:type="spellEnd"/>
          </w:p>
        </w:tc>
      </w:tr>
      <w:tr w:rsidR="006F0F63" w:rsidTr="00D077EE">
        <w:trPr>
          <w:cnfStyle w:val="000000010000"/>
          <w:trHeight w:val="570"/>
          <w:jc w:val="center"/>
        </w:trPr>
        <w:tc>
          <w:tcPr>
            <w:cnfStyle w:val="001000000000"/>
            <w:tcW w:w="1809" w:type="dxa"/>
            <w:tcBorders>
              <w:top w:val="nil"/>
              <w:left w:val="none" w:sz="0" w:space="0" w:color="auto"/>
              <w:bottom w:val="none" w:sz="0" w:space="0" w:color="auto"/>
              <w:right w:val="none" w:sz="0" w:space="0" w:color="auto"/>
            </w:tcBorders>
            <w:vAlign w:val="center"/>
          </w:tcPr>
          <w:p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rsidR="006F0F63" w:rsidRPr="00086CF0" w:rsidRDefault="00987D2F" w:rsidP="00864CCB">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rsidR="00D4074D" w:rsidRDefault="00D4074D" w:rsidP="006C0D4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5" w:name="_Toc516399998"/>
      <w:r w:rsidRPr="00A57048">
        <w:rPr>
          <w:rFonts w:ascii="黑体" w:eastAsia="黑体" w:hint="eastAsia"/>
          <w:b w:val="0"/>
          <w:bCs w:val="0"/>
          <w:kern w:val="0"/>
          <w:sz w:val="26"/>
          <w:szCs w:val="20"/>
        </w:rPr>
        <w:lastRenderedPageBreak/>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5"/>
    </w:p>
    <w:p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A064F2" w:rsidTr="0073420A">
        <w:trPr>
          <w:cnfStyle w:val="100000000000"/>
          <w:trHeight w:val="592"/>
          <w:jc w:val="center"/>
        </w:trPr>
        <w:tc>
          <w:tcPr>
            <w:cnfStyle w:val="001000000000"/>
            <w:tcW w:w="1809"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cnfStyle w:val="100000000000"/>
              <w:rPr>
                <w:rFonts w:ascii="宋体" w:eastAsia="宋体" w:hAnsi="宋体"/>
                <w:sz w:val="24"/>
                <w:szCs w:val="24"/>
              </w:rPr>
            </w:pPr>
            <w:r w:rsidRPr="0073420A">
              <w:rPr>
                <w:rFonts w:ascii="宋体" w:eastAsia="宋体" w:hAnsi="宋体" w:hint="eastAsia"/>
                <w:sz w:val="24"/>
                <w:szCs w:val="24"/>
              </w:rPr>
              <w:t>配置</w:t>
            </w:r>
          </w:p>
        </w:tc>
      </w:tr>
      <w:tr w:rsidR="00A064F2" w:rsidTr="008810FC">
        <w:trPr>
          <w:cnfStyle w:val="000000100000"/>
          <w:trHeight w:val="503"/>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A064F2" w:rsidRPr="008810FC" w:rsidRDefault="00016D66" w:rsidP="00FF3B53">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rsidR="00A064F2" w:rsidRPr="00086CF0" w:rsidRDefault="00016D66"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rsidTr="008810FC">
        <w:trPr>
          <w:cnfStyle w:val="000000010000"/>
          <w:trHeight w:val="572"/>
          <w:jc w:val="center"/>
        </w:trPr>
        <w:tc>
          <w:tcPr>
            <w:cnfStyle w:val="001000000000"/>
            <w:tcW w:w="1809" w:type="dxa"/>
            <w:tcBorders>
              <w:top w:val="nil"/>
              <w:left w:val="none" w:sz="0" w:space="0" w:color="auto"/>
              <w:bottom w:val="nil"/>
              <w:right w:val="none" w:sz="0" w:space="0" w:color="auto"/>
            </w:tcBorders>
            <w:vAlign w:val="center"/>
          </w:tcPr>
          <w:p w:rsidR="005D1A3E" w:rsidRPr="008810FC" w:rsidRDefault="0036346B" w:rsidP="00FF3B53">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rsidR="005D1A3E" w:rsidRPr="00086CF0" w:rsidRDefault="001E5D40" w:rsidP="00FF3B53">
            <w:pPr>
              <w:jc w:val="center"/>
              <w:cnfStyle w:val="000000010000"/>
              <w:rPr>
                <w:rFonts w:ascii="Times New Roman" w:eastAsia="宋体" w:hAnsi="Times New Roman" w:cs="Times New Roman"/>
                <w:sz w:val="24"/>
                <w:szCs w:val="24"/>
              </w:rPr>
            </w:pPr>
            <w:proofErr w:type="spellStart"/>
            <w:r w:rsidRPr="00086CF0">
              <w:rPr>
                <w:rFonts w:ascii="Times New Roman" w:eastAsia="宋体" w:hAnsi="Times New Roman" w:cs="Times New Roman"/>
                <w:sz w:val="24"/>
                <w:szCs w:val="24"/>
              </w:rPr>
              <w:t>MySQL</w:t>
            </w:r>
            <w:proofErr w:type="spellEnd"/>
            <w:r w:rsidR="0036346B" w:rsidRPr="00086CF0">
              <w:rPr>
                <w:rFonts w:ascii="Times New Roman" w:eastAsia="宋体" w:hAnsi="Times New Roman" w:cs="Times New Roman"/>
                <w:sz w:val="24"/>
                <w:szCs w:val="24"/>
              </w:rPr>
              <w:t xml:space="preserve"> 5.6</w:t>
            </w:r>
          </w:p>
        </w:tc>
      </w:tr>
      <w:tr w:rsidR="008810FC" w:rsidTr="008810FC">
        <w:trPr>
          <w:cnfStyle w:val="000000100000"/>
          <w:trHeight w:val="53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rsidTr="008D2067">
        <w:trPr>
          <w:cnfStyle w:val="000000010000"/>
          <w:trHeight w:val="690"/>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rsidTr="008810FC">
        <w:trPr>
          <w:cnfStyle w:val="000000100000"/>
          <w:trHeight w:val="29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rsidR="003E23F6" w:rsidRDefault="003E23F6" w:rsidP="003E23F6"/>
    <w:p w:rsidR="000F420D" w:rsidRDefault="000F420D" w:rsidP="003E23F6"/>
    <w:p w:rsidR="000F420D" w:rsidRDefault="000F420D"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E96802" w:rsidRPr="00E55393" w:rsidRDefault="00E96802" w:rsidP="00284253">
      <w:pPr>
        <w:pStyle w:val="1"/>
        <w:spacing w:before="180" w:after="400" w:line="400" w:lineRule="exact"/>
        <w:jc w:val="center"/>
        <w:rPr>
          <w:rFonts w:eastAsia="黑体"/>
          <w:b w:val="0"/>
          <w:kern w:val="0"/>
          <w:sz w:val="30"/>
        </w:rPr>
      </w:pPr>
      <w:bookmarkStart w:id="26" w:name="_Toc516399999"/>
      <w:r w:rsidRPr="00E55393">
        <w:rPr>
          <w:rFonts w:eastAsia="黑体" w:hint="eastAsia"/>
          <w:b w:val="0"/>
          <w:kern w:val="0"/>
          <w:sz w:val="30"/>
        </w:rPr>
        <w:lastRenderedPageBreak/>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7"/>
      <w:bookmarkEnd w:id="26"/>
    </w:p>
    <w:p w:rsidR="00E96802" w:rsidRPr="00284253"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包括系统的需求分析、对开发用到的关键技术的介绍以及系统的可行性分析。</w:t>
      </w:r>
    </w:p>
    <w:p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7" w:name="_Toc516400000"/>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7"/>
    </w:p>
    <w:p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8" w:name="_Toc169873223"/>
      <w:bookmarkStart w:id="29" w:name="_Toc509903047"/>
      <w:bookmarkStart w:id="30" w:name="_Toc516400001"/>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8"/>
      <w:bookmarkEnd w:id="29"/>
      <w:bookmarkEnd w:id="30"/>
    </w:p>
    <w:p w:rsidR="00CB433B" w:rsidRPr="00FA2CBA"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rsidR="00CB433B" w:rsidRPr="00FA2CBA"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rsidR="00E96802" w:rsidRPr="00FA2CBA"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r w:rsidR="0013601B" w:rsidRPr="00616681">
        <w:rPr>
          <w:rFonts w:ascii="Times New Roman" w:eastAsia="宋体" w:hAnsi="Times New Roman" w:cs="Times New Roman"/>
          <w:kern w:val="0"/>
          <w:sz w:val="24"/>
          <w:szCs w:val="24"/>
        </w:rPr>
        <w:t>Android</w:t>
      </w:r>
      <w:r w:rsidR="0013601B" w:rsidRPr="00FA2CBA">
        <w:rPr>
          <w:rFonts w:ascii="宋体" w:eastAsia="宋体" w:hAnsi="宋体" w:hint="eastAsia"/>
          <w:kern w:val="0"/>
          <w:sz w:val="24"/>
          <w:szCs w:val="24"/>
        </w:rPr>
        <w:t>系统的性能也随着系统升级得到很大的提升，能提供很好的用户体验。</w:t>
      </w:r>
    </w:p>
    <w:p w:rsidR="00C47CEC" w:rsidRPr="00FA2CBA" w:rsidRDefault="00C47CEC"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1" w:name="_Toc169873224"/>
      <w:bookmarkStart w:id="32" w:name="_Toc509903048"/>
      <w:bookmarkStart w:id="33" w:name="_Toc51640000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1"/>
      <w:bookmarkEnd w:id="32"/>
      <w:bookmarkEnd w:id="33"/>
    </w:p>
    <w:p w:rsidR="00E96802" w:rsidRPr="007A1776" w:rsidRDefault="00E96802" w:rsidP="007A1776">
      <w:pPr>
        <w:pStyle w:val="a6"/>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4" w:name="_Toc516400003"/>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4"/>
    </w:p>
    <w:p w:rsidR="00E96802" w:rsidRPr="00AC175F"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400004"/>
      <w:r>
        <w:rPr>
          <w:rFonts w:ascii="黑体" w:eastAsia="黑体" w:hint="eastAsia"/>
          <w:b w:val="0"/>
          <w:bCs w:val="0"/>
          <w:kern w:val="0"/>
          <w:sz w:val="26"/>
          <w:szCs w:val="20"/>
        </w:rPr>
        <w:lastRenderedPageBreak/>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5"/>
    </w:p>
    <w:p w:rsidR="00130BA0" w:rsidRPr="00E621F1" w:rsidRDefault="00F224DF"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B55B40">
        <w:rPr>
          <w:rFonts w:ascii="宋体" w:eastAsia="宋体" w:hAnsi="宋体" w:hint="eastAsia"/>
          <w:kern w:val="0"/>
          <w:sz w:val="24"/>
          <w:szCs w:val="24"/>
        </w:rPr>
        <w:t>新闻浏览：系统的首要功能为</w:t>
      </w:r>
      <w:r w:rsidR="00130BA0" w:rsidRPr="00E621F1">
        <w:rPr>
          <w:rFonts w:ascii="宋体" w:eastAsia="宋体" w:hAnsi="宋体" w:hint="eastAsia"/>
          <w:kern w:val="0"/>
          <w:sz w:val="24"/>
          <w:szCs w:val="24"/>
        </w:rPr>
        <w:t>用户</w:t>
      </w:r>
      <w:r w:rsidR="00B55B40">
        <w:rPr>
          <w:rFonts w:ascii="宋体" w:eastAsia="宋体" w:hAnsi="宋体" w:hint="eastAsia"/>
          <w:kern w:val="0"/>
          <w:sz w:val="24"/>
          <w:szCs w:val="24"/>
        </w:rPr>
        <w:t>提供</w:t>
      </w:r>
      <w:r w:rsidR="00130BA0" w:rsidRPr="00E621F1">
        <w:rPr>
          <w:rFonts w:ascii="宋体" w:eastAsia="宋体" w:hAnsi="宋体" w:hint="eastAsia"/>
          <w:kern w:val="0"/>
          <w:sz w:val="24"/>
          <w:szCs w:val="24"/>
        </w:rPr>
        <w:t>优质的新闻资源，所以新闻浏</w:t>
      </w:r>
      <w:bookmarkStart w:id="36" w:name="_GoBack"/>
      <w:bookmarkEnd w:id="36"/>
      <w:r w:rsidR="00130BA0" w:rsidRPr="00E621F1">
        <w:rPr>
          <w:rFonts w:ascii="宋体" w:eastAsia="宋体" w:hAnsi="宋体" w:hint="eastAsia"/>
          <w:kern w:val="0"/>
          <w:sz w:val="24"/>
          <w:szCs w:val="24"/>
        </w:rPr>
        <w:t>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rsidR="000C6F07" w:rsidRPr="00E621F1" w:rsidRDefault="0057028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新闻分类使用户可以很方便的找到自己喜欢的类别的新闻，避免了用户花费太多时间寻找自己感兴趣的新闻。</w:t>
      </w:r>
    </w:p>
    <w:p w:rsidR="00D651CD" w:rsidRPr="00E621F1" w:rsidRDefault="00511666"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w:t>
      </w:r>
      <w:r w:rsidR="00142996">
        <w:rPr>
          <w:rFonts w:ascii="宋体" w:eastAsia="宋体" w:hAnsi="宋体" w:hint="eastAsia"/>
          <w:kern w:val="0"/>
          <w:sz w:val="24"/>
          <w:szCs w:val="24"/>
        </w:rPr>
        <w:t>码登录到系统后就可以</w:t>
      </w:r>
      <w:r w:rsidR="00A72650" w:rsidRPr="00E621F1">
        <w:rPr>
          <w:rFonts w:ascii="宋体" w:eastAsia="宋体" w:hAnsi="宋体" w:hint="eastAsia"/>
          <w:kern w:val="0"/>
          <w:sz w:val="24"/>
          <w:szCs w:val="24"/>
        </w:rPr>
        <w:t>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rsidR="009C47B6" w:rsidRPr="00E621F1" w:rsidRDefault="000B1F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rsidR="00CC5D49" w:rsidRPr="00E621F1" w:rsidRDefault="000B1F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用户在编辑文章的时候可以添加图片，此时就需要图片上传功能把图片上传到服务器。另外用户也能够对自己上传的图片进行管理</w:t>
      </w:r>
      <w:r w:rsidR="00023494" w:rsidRPr="00E621F1">
        <w:rPr>
          <w:rFonts w:ascii="宋体" w:eastAsia="宋体" w:hAnsi="宋体" w:hint="eastAsia"/>
          <w:kern w:val="0"/>
          <w:sz w:val="24"/>
          <w:szCs w:val="24"/>
        </w:rPr>
        <w:t>，比如删除。</w:t>
      </w:r>
    </w:p>
    <w:p w:rsidR="00CB3323" w:rsidRPr="00E621F1" w:rsidRDefault="000B1F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Pr="00E621F1" w:rsidRDefault="006C21D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rsidR="001971A8" w:rsidRPr="00E621F1" w:rsidRDefault="006C21D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w:t>
      </w:r>
      <w:r w:rsidR="004A5376" w:rsidRPr="00E621F1">
        <w:rPr>
          <w:rFonts w:ascii="宋体" w:eastAsia="宋体" w:hAnsi="宋体" w:hint="eastAsia"/>
          <w:kern w:val="0"/>
          <w:sz w:val="24"/>
          <w:szCs w:val="24"/>
        </w:rPr>
        <w:lastRenderedPageBreak/>
        <w:t>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7" w:name="_Toc516400005"/>
      <w:r>
        <w:rPr>
          <w:rFonts w:ascii="黑体" w:eastAsia="黑体" w:hint="eastAsia"/>
          <w:b w:val="0"/>
          <w:bCs w:val="0"/>
          <w:kern w:val="0"/>
          <w:sz w:val="26"/>
          <w:szCs w:val="20"/>
        </w:rPr>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7"/>
    </w:p>
    <w:p w:rsidR="00E96802" w:rsidRPr="00A02B57" w:rsidRDefault="00E96802" w:rsidP="00374677">
      <w:pPr>
        <w:pStyle w:val="a6"/>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rsidR="005D6168" w:rsidRPr="00A27933" w:rsidRDefault="00A27933"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rsidR="00E96802" w:rsidRPr="00A27933"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普通用户是系统的使用者，是</w:t>
      </w:r>
      <w:r w:rsidR="00B36153">
        <w:rPr>
          <w:rFonts w:ascii="Times New Roman" w:eastAsia="宋体" w:hAnsi="Times New Roman" w:cs="Times New Roman"/>
          <w:kern w:val="0"/>
          <w:sz w:val="24"/>
          <w:szCs w:val="24"/>
        </w:rPr>
        <w:t>APP</w:t>
      </w:r>
      <w:r w:rsidRPr="00A27933">
        <w:rPr>
          <w:rFonts w:ascii="宋体" w:eastAsia="宋体" w:hAnsi="宋体" w:hint="eastAsia"/>
          <w:kern w:val="0"/>
          <w:sz w:val="24"/>
          <w:szCs w:val="24"/>
        </w:rPr>
        <w:t>的目标用户。用户可以通过注册功能注册为系统会员，之后就可以登录到系统进行下一步操作。</w:t>
      </w:r>
    </w:p>
    <w:p w:rsidR="00E96802" w:rsidRPr="00A27933"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A27933" w:rsidRDefault="00E9680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4905338" cy="315277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46139" cy="3178999"/>
                    </a:xfrm>
                    <a:prstGeom prst="rect">
                      <a:avLst/>
                    </a:prstGeom>
                  </pic:spPr>
                </pic:pic>
              </a:graphicData>
            </a:graphic>
          </wp:inline>
        </w:drawing>
      </w:r>
    </w:p>
    <w:p w:rsidR="00E96802" w:rsidRPr="0076710C" w:rsidRDefault="00E96802" w:rsidP="0076710C">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rsidR="009514E2" w:rsidRDefault="009514E2" w:rsidP="00E96802">
      <w:pPr>
        <w:spacing w:line="360" w:lineRule="auto"/>
        <w:jc w:val="center"/>
        <w:rPr>
          <w:rFonts w:ascii="宋体" w:hAnsi="宋体" w:cs="宋体"/>
          <w:sz w:val="22"/>
        </w:rPr>
      </w:pPr>
    </w:p>
    <w:p w:rsidR="009514E2" w:rsidRDefault="009514E2" w:rsidP="00CD1903">
      <w:pPr>
        <w:spacing w:line="360" w:lineRule="auto"/>
        <w:rPr>
          <w:rFonts w:ascii="宋体" w:hAnsi="宋体" w:cs="宋体"/>
          <w:sz w:val="22"/>
        </w:rPr>
      </w:pPr>
    </w:p>
    <w:p w:rsidR="00CD3D1C" w:rsidRPr="00A72778" w:rsidRDefault="00CD3D1C"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lastRenderedPageBreak/>
        <w:t>（2）管理员</w:t>
      </w:r>
    </w:p>
    <w:p w:rsidR="00E96802" w:rsidRPr="00A72778" w:rsidRDefault="009316A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rsidR="00950545" w:rsidRDefault="00E96802" w:rsidP="00950545">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3D6CB3">
      <w:pPr>
        <w:pStyle w:val="1"/>
        <w:spacing w:before="180" w:after="400" w:line="400" w:lineRule="exact"/>
        <w:jc w:val="center"/>
        <w:rPr>
          <w:rFonts w:eastAsia="黑体"/>
          <w:b w:val="0"/>
          <w:kern w:val="0"/>
          <w:sz w:val="30"/>
        </w:rPr>
      </w:pPr>
      <w:bookmarkStart w:id="38" w:name="_Toc516400006"/>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8"/>
    </w:p>
    <w:p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9" w:name="_Toc516400007"/>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9"/>
    </w:p>
    <w:p w:rsidR="009C7FF2" w:rsidRPr="00001E54" w:rsidRDefault="00C61965"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261174">
        <w:rPr>
          <w:rFonts w:ascii="宋体" w:eastAsia="宋体" w:hAnsi="宋体" w:hint="eastAsia"/>
          <w:kern w:val="0"/>
          <w:sz w:val="24"/>
          <w:szCs w:val="24"/>
        </w:rPr>
        <w:t>对系统的功能分析，可以从系统中提取出相应的实体</w:t>
      </w:r>
      <w:r w:rsidR="001D03BF">
        <w:rPr>
          <w:rFonts w:ascii="宋体" w:eastAsia="宋体" w:hAnsi="宋体" w:hint="eastAsia"/>
          <w:kern w:val="0"/>
          <w:sz w:val="24"/>
          <w:szCs w:val="24"/>
        </w:rPr>
        <w:t>。</w:t>
      </w:r>
    </w:p>
    <w:p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400008"/>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40"/>
    </w:p>
    <w:p w:rsidR="009E3BC7" w:rsidRPr="00001E54" w:rsidRDefault="0000032D"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8" o:title=""/>
          </v:shape>
          <o:OLEObject Type="Embed" ProgID="Visio.Drawing.11" ShapeID="_x0000_i1025" DrawAspect="Content" ObjectID="_1590149914" r:id="rId19"/>
        </w:object>
      </w:r>
    </w:p>
    <w:p w:rsidR="008C1E11" w:rsidRPr="00BE6F66" w:rsidRDefault="008C1E11" w:rsidP="009A68CD">
      <w:pPr>
        <w:widowControl/>
        <w:adjustRightInd w:val="0"/>
        <w:snapToGrid w:val="0"/>
        <w:spacing w:beforeLines="80"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400009"/>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41"/>
    </w:p>
    <w:p w:rsidR="00923F70" w:rsidRPr="00BE6F66" w:rsidRDefault="00923F7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20" o:title=""/>
          </v:shape>
          <o:OLEObject Type="Embed" ProgID="Visio.Drawing.11" ShapeID="_x0000_i1026" DrawAspect="Content" ObjectID="_1590149915" r:id="rId21"/>
        </w:object>
      </w:r>
    </w:p>
    <w:p w:rsidR="001D396B" w:rsidRPr="00F81B8E" w:rsidRDefault="001D396B" w:rsidP="009A68CD">
      <w:pPr>
        <w:widowControl/>
        <w:adjustRightInd w:val="0"/>
        <w:snapToGrid w:val="0"/>
        <w:spacing w:beforeLines="80"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400010"/>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2"/>
    </w:p>
    <w:p w:rsidR="000F7234" w:rsidRPr="00F81B8E" w:rsidRDefault="000F7234"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22" o:title=""/>
          </v:shape>
          <o:OLEObject Type="Embed" ProgID="Visio.Drawing.11" ShapeID="_x0000_i1027" DrawAspect="Content" ObjectID="_1590149916" r:id="rId23"/>
        </w:object>
      </w: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3 文章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3" w:name="_Toc516400011"/>
      <w:r>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3"/>
    </w:p>
    <w:p w:rsidR="007A6803" w:rsidRPr="00300091" w:rsidRDefault="007A6803"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24" o:title=""/>
          </v:shape>
          <o:OLEObject Type="Embed" ProgID="Visio.Drawing.11" ShapeID="_x0000_i1028" DrawAspect="Content" ObjectID="_1590149917" r:id="rId25"/>
        </w:object>
      </w:r>
    </w:p>
    <w:p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400012"/>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4"/>
    </w:p>
    <w:p w:rsidR="0073442D" w:rsidRPr="002508BB" w:rsidRDefault="0073442D"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6" o:title=""/>
          </v:shape>
          <o:OLEObject Type="Embed" ProgID="Visio.Drawing.11" ShapeID="_x0000_i1029" DrawAspect="Content" ObjectID="_1590149918" r:id="rId27"/>
        </w:object>
      </w:r>
    </w:p>
    <w:p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5" w:name="_Toc516400013"/>
      <w:r w:rsidRPr="00AE740A">
        <w:rPr>
          <w:rFonts w:ascii="黑体" w:eastAsia="黑体" w:hAnsi="Arial" w:cs="Times New Roman" w:hint="eastAsia"/>
          <w:b w:val="0"/>
          <w:bCs w:val="0"/>
          <w:kern w:val="0"/>
          <w:sz w:val="28"/>
          <w:szCs w:val="28"/>
        </w:rPr>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5"/>
    </w:p>
    <w:p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400014"/>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6"/>
    </w:p>
    <w:p w:rsidR="00B46474" w:rsidRPr="004E5E57" w:rsidRDefault="00B46474"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rsidR="004D082C" w:rsidRDefault="006257AA" w:rsidP="00B46474">
      <w:r>
        <w:rPr>
          <w:noProof/>
        </w:rPr>
        <w:drawing>
          <wp:inline distT="0" distB="0" distL="0" distR="0">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rsidR="008817F3" w:rsidRPr="004E5E57" w:rsidRDefault="008817F3" w:rsidP="008817F3">
      <w:pPr>
        <w:jc w:val="center"/>
        <w:rPr>
          <w:rFonts w:ascii="宋体" w:eastAsia="宋体" w:hAnsi="宋体"/>
          <w:kern w:val="0"/>
          <w:sz w:val="22"/>
        </w:rPr>
      </w:pPr>
      <w:r w:rsidRPr="004E5E57">
        <w:rPr>
          <w:rFonts w:ascii="宋体" w:eastAsia="宋体" w:hAnsi="宋体" w:hint="eastAsia"/>
          <w:kern w:val="0"/>
          <w:sz w:val="22"/>
        </w:rPr>
        <w:lastRenderedPageBreak/>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400015"/>
      <w:r>
        <w:rPr>
          <w:rFonts w:ascii="黑体" w:eastAsia="黑体" w:hint="eastAsia"/>
          <w:b w:val="0"/>
          <w:bCs w:val="0"/>
          <w:kern w:val="0"/>
          <w:sz w:val="26"/>
          <w:szCs w:val="20"/>
        </w:rPr>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7"/>
    </w:p>
    <w:p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524015" cy="3324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524015" cy="3324225"/>
                    </a:xfrm>
                    <a:prstGeom prst="rect">
                      <a:avLst/>
                    </a:prstGeom>
                    <a:noFill/>
                    <a:ln w="9525">
                      <a:noFill/>
                      <a:miter lim="800000"/>
                      <a:headEnd/>
                      <a:tailEnd/>
                    </a:ln>
                  </pic:spPr>
                </pic:pic>
              </a:graphicData>
            </a:graphic>
          </wp:inline>
        </w:drawing>
      </w:r>
    </w:p>
    <w:p w:rsidR="007F50C4" w:rsidRDefault="00026A0D" w:rsidP="004E5E57">
      <w:pPr>
        <w:jc w:val="center"/>
        <w:rPr>
          <w:rFonts w:ascii="宋体" w:eastAsia="宋体" w:hAnsi="宋体"/>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Default="00602375" w:rsidP="004E5E57">
      <w:pPr>
        <w:jc w:val="center"/>
        <w:rPr>
          <w:rFonts w:ascii="宋体" w:eastAsia="宋体" w:hAnsi="宋体"/>
          <w:kern w:val="0"/>
          <w:sz w:val="22"/>
        </w:rPr>
      </w:pPr>
    </w:p>
    <w:p w:rsidR="00602375" w:rsidRPr="004E5E57" w:rsidRDefault="00602375" w:rsidP="004E5E57">
      <w:pPr>
        <w:jc w:val="center"/>
        <w:rPr>
          <w:rFonts w:ascii="宋体" w:eastAsia="宋体" w:hAnsi="宋体"/>
          <w:kern w:val="0"/>
          <w:sz w:val="22"/>
        </w:rPr>
      </w:pPr>
    </w:p>
    <w:p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400016"/>
      <w:r>
        <w:rPr>
          <w:rFonts w:ascii="黑体" w:eastAsia="黑体" w:hint="eastAsia"/>
          <w:b w:val="0"/>
          <w:bCs w:val="0"/>
          <w:kern w:val="0"/>
          <w:sz w:val="26"/>
          <w:szCs w:val="20"/>
        </w:rPr>
        <w:lastRenderedPageBreak/>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8"/>
    </w:p>
    <w:p w:rsidR="001C4EBF" w:rsidRPr="00C667C0" w:rsidRDefault="008C51B5"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rsidR="001D396B" w:rsidRDefault="001C4EBF" w:rsidP="001C4EBF">
      <w:r>
        <w:rPr>
          <w:rFonts w:ascii="宋体" w:hAnsi="宋体" w:hint="eastAsia"/>
          <w:noProof/>
          <w:sz w:val="22"/>
        </w:rPr>
        <w:drawing>
          <wp:inline distT="0" distB="0" distL="0" distR="0">
            <wp:extent cx="4981575" cy="32956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984899" cy="3297849"/>
                    </a:xfrm>
                    <a:prstGeom prst="rect">
                      <a:avLst/>
                    </a:prstGeom>
                    <a:noFill/>
                    <a:ln w="9525">
                      <a:noFill/>
                      <a:miter lim="800000"/>
                      <a:headEnd/>
                      <a:tailEnd/>
                    </a:ln>
                  </pic:spPr>
                </pic:pic>
              </a:graphicData>
            </a:graphic>
          </wp:inline>
        </w:drawing>
      </w:r>
    </w:p>
    <w:p w:rsidR="007A0A41" w:rsidRDefault="0094635F" w:rsidP="008604EE">
      <w:pPr>
        <w:jc w:val="center"/>
        <w:rPr>
          <w:rFonts w:ascii="宋体" w:eastAsia="宋体" w:hAnsi="宋体"/>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Pr="00551C05" w:rsidRDefault="00602375" w:rsidP="008604EE">
      <w:pPr>
        <w:jc w:val="center"/>
        <w:rPr>
          <w:rFonts w:ascii="宋体" w:eastAsia="宋体" w:hAnsi="宋体"/>
          <w:kern w:val="0"/>
          <w:sz w:val="22"/>
        </w:rPr>
      </w:pPr>
    </w:p>
    <w:p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9" w:name="_Toc516400017"/>
      <w:r>
        <w:rPr>
          <w:rFonts w:ascii="黑体" w:eastAsia="黑体" w:hint="eastAsia"/>
          <w:b w:val="0"/>
          <w:bCs w:val="0"/>
          <w:kern w:val="0"/>
          <w:sz w:val="26"/>
          <w:szCs w:val="20"/>
        </w:rPr>
        <w:lastRenderedPageBreak/>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9"/>
    </w:p>
    <w:p w:rsidR="007A0A41" w:rsidRPr="00C667C0" w:rsidRDefault="007A0A41"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noProof/>
          <w:kern w:val="0"/>
          <w:sz w:val="24"/>
          <w:szCs w:val="24"/>
        </w:rPr>
        <w:drawing>
          <wp:anchor distT="0" distB="0" distL="114300" distR="114300" simplePos="0" relativeHeight="251661312" behindDoc="0" locked="0" layoutInCell="1" allowOverlap="1">
            <wp:simplePos x="0" y="0"/>
            <wp:positionH relativeFrom="column">
              <wp:posOffset>-161290</wp:posOffset>
            </wp:positionH>
            <wp:positionV relativeFrom="paragraph">
              <wp:posOffset>964565</wp:posOffset>
            </wp:positionV>
            <wp:extent cx="5629275" cy="4152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629275" cy="4152900"/>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095DF0" w:rsidRDefault="00095DF0" w:rsidP="00A400CC">
      <w:pPr>
        <w:rPr>
          <w:rFonts w:ascii="宋体" w:eastAsia="等线" w:hAnsi="宋体" w:cs="Times New Roman"/>
          <w:kern w:val="0"/>
          <w:sz w:val="24"/>
        </w:rPr>
      </w:pPr>
    </w:p>
    <w:p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0" w:name="_Toc516400018"/>
      <w:r>
        <w:rPr>
          <w:rFonts w:ascii="黑体" w:eastAsia="黑体" w:hint="eastAsia"/>
          <w:b w:val="0"/>
          <w:bCs w:val="0"/>
          <w:kern w:val="0"/>
          <w:sz w:val="26"/>
          <w:szCs w:val="20"/>
        </w:rPr>
        <w:lastRenderedPageBreak/>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50"/>
    </w:p>
    <w:p w:rsidR="007A0A41" w:rsidRPr="00282FBA" w:rsidRDefault="00432E75" w:rsidP="007A0A41">
      <w:pPr>
        <w:pStyle w:val="a6"/>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noProof/>
          <w:spacing w:val="0"/>
          <w:kern w:val="0"/>
          <w:szCs w:val="24"/>
        </w:rPr>
        <w:drawing>
          <wp:anchor distT="0" distB="0" distL="114300" distR="114300" simplePos="0" relativeHeight="251662336" behindDoc="0" locked="0" layoutInCell="1" allowOverlap="1">
            <wp:simplePos x="0" y="0"/>
            <wp:positionH relativeFrom="column">
              <wp:posOffset>85725</wp:posOffset>
            </wp:positionH>
            <wp:positionV relativeFrom="paragraph">
              <wp:posOffset>708660</wp:posOffset>
            </wp:positionV>
            <wp:extent cx="5276850" cy="3733800"/>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5276850" cy="3733800"/>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rsidR="00432E75" w:rsidRDefault="00432E75" w:rsidP="007A0A41">
      <w:pPr>
        <w:pStyle w:val="a6"/>
        <w:adjustRightInd w:val="0"/>
        <w:spacing w:after="120"/>
        <w:ind w:firstLine="480"/>
        <w:jc w:val="left"/>
        <w:textAlignment w:val="baseline"/>
        <w:rPr>
          <w:spacing w:val="0"/>
          <w:kern w:val="0"/>
        </w:rPr>
      </w:pPr>
    </w:p>
    <w:p w:rsidR="00432E75" w:rsidRDefault="00432E75"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D267D5">
      <w:pPr>
        <w:pStyle w:val="a6"/>
        <w:adjustRightInd w:val="0"/>
        <w:spacing w:after="120"/>
        <w:ind w:firstLineChars="0" w:firstLine="0"/>
        <w:jc w:val="left"/>
        <w:textAlignment w:val="baseline"/>
        <w:rPr>
          <w:spacing w:val="0"/>
          <w:kern w:val="0"/>
        </w:rPr>
      </w:pPr>
    </w:p>
    <w:p w:rsidR="00624AF0" w:rsidRDefault="00624AF0" w:rsidP="00BF71F0">
      <w:pPr>
        <w:pStyle w:val="1"/>
        <w:spacing w:before="180" w:after="400" w:line="400" w:lineRule="exact"/>
        <w:jc w:val="center"/>
        <w:rPr>
          <w:rFonts w:eastAsia="黑体"/>
          <w:b w:val="0"/>
          <w:kern w:val="0"/>
          <w:sz w:val="30"/>
        </w:rPr>
      </w:pPr>
      <w:bookmarkStart w:id="51" w:name="_Toc516400019"/>
      <w:r>
        <w:rPr>
          <w:rFonts w:eastAsia="黑体" w:hint="eastAsia"/>
          <w:b w:val="0"/>
          <w:kern w:val="0"/>
          <w:sz w:val="30"/>
        </w:rPr>
        <w:lastRenderedPageBreak/>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51"/>
    </w:p>
    <w:p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2" w:name="_Toc516400020"/>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2"/>
    </w:p>
    <w:p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3" w:name="_Toc516400021"/>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3"/>
    </w:p>
    <w:p w:rsidR="00800C57" w:rsidRPr="003A777E" w:rsidRDefault="00800C5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3A777E" w:rsidRDefault="00800C5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Pr="003A777E" w:rsidRDefault="00800C5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400022"/>
      <w:r>
        <w:rPr>
          <w:rFonts w:ascii="黑体" w:eastAsia="黑体" w:hint="eastAsia"/>
          <w:b w:val="0"/>
          <w:bCs w:val="0"/>
          <w:kern w:val="0"/>
          <w:sz w:val="26"/>
          <w:szCs w:val="20"/>
        </w:rPr>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4"/>
    </w:p>
    <w:p w:rsidR="00CE0572" w:rsidRPr="00E01DD4" w:rsidRDefault="00CE057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rsidR="00CE0572" w:rsidRPr="00E01DD4" w:rsidRDefault="00CE057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w:t>
      </w:r>
      <w:r w:rsidRPr="00E01DD4">
        <w:rPr>
          <w:rFonts w:ascii="宋体" w:eastAsia="宋体" w:hAnsi="宋体" w:hint="eastAsia"/>
          <w:kern w:val="0"/>
          <w:sz w:val="24"/>
          <w:szCs w:val="24"/>
        </w:rPr>
        <w:lastRenderedPageBreak/>
        <w:t>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rsidR="00CE0572" w:rsidRPr="00E01DD4" w:rsidRDefault="00CE057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5" w:name="_Toc516400023"/>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5"/>
    </w:p>
    <w:p w:rsidR="00066EC0" w:rsidRPr="00B46341" w:rsidRDefault="00066EC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rsidR="00066EC0" w:rsidRPr="00B46341" w:rsidRDefault="00066EC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400024"/>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6"/>
    </w:p>
    <w:p w:rsidR="00E7187D" w:rsidRPr="00B46341" w:rsidRDefault="00E7187D"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B46341" w:rsidRDefault="00E7187D"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rsidR="00B42335" w:rsidRPr="00EB6B94"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7" w:name="_Toc516400025"/>
      <w:r w:rsidRPr="00EB6B94">
        <w:rPr>
          <w:rFonts w:ascii="黑体" w:eastAsia="黑体" w:hint="eastAsia"/>
          <w:b w:val="0"/>
          <w:bCs w:val="0"/>
          <w:kern w:val="0"/>
          <w:sz w:val="26"/>
          <w:szCs w:val="20"/>
        </w:rPr>
        <w:t>5</w:t>
      </w:r>
      <w:r w:rsidR="00B42335" w:rsidRPr="00EB6B94">
        <w:rPr>
          <w:rFonts w:ascii="黑体" w:eastAsia="黑体" w:hint="eastAsia"/>
          <w:b w:val="0"/>
          <w:bCs w:val="0"/>
          <w:kern w:val="0"/>
          <w:sz w:val="26"/>
          <w:szCs w:val="20"/>
        </w:rPr>
        <w:t>.</w:t>
      </w:r>
      <w:r w:rsidR="006436A9" w:rsidRPr="00EB6B94">
        <w:rPr>
          <w:rFonts w:ascii="黑体" w:eastAsia="黑体" w:hint="eastAsia"/>
          <w:b w:val="0"/>
          <w:bCs w:val="0"/>
          <w:kern w:val="0"/>
          <w:sz w:val="26"/>
          <w:szCs w:val="20"/>
        </w:rPr>
        <w:t>2</w:t>
      </w:r>
      <w:r w:rsidR="00B42335" w:rsidRPr="00EB6B94">
        <w:rPr>
          <w:rFonts w:ascii="黑体" w:eastAsia="黑体" w:hint="eastAsia"/>
          <w:b w:val="0"/>
          <w:bCs w:val="0"/>
          <w:kern w:val="0"/>
          <w:sz w:val="26"/>
          <w:szCs w:val="20"/>
        </w:rPr>
        <w:t xml:space="preserve"> 数据库设计</w:t>
      </w:r>
      <w:bookmarkEnd w:id="57"/>
    </w:p>
    <w:p w:rsidR="00E935C9" w:rsidRPr="00EB6B94" w:rsidRDefault="00E935C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400026"/>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8"/>
    </w:p>
    <w:p w:rsidR="00CE37CD" w:rsidRPr="00EB6B94" w:rsidRDefault="00FA550F"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rsidR="00E968EA" w:rsidRPr="00721203" w:rsidRDefault="00E968EA" w:rsidP="009A68CD">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0D4DE9" w:rsidRPr="00BE6526"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0D4DE9" w:rsidRPr="00BE6526" w:rsidRDefault="00782F2F" w:rsidP="000261D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lastRenderedPageBreak/>
              <w:t>username</w:t>
            </w:r>
          </w:p>
        </w:tc>
        <w:tc>
          <w:tcPr>
            <w:tcW w:w="2130" w:type="dxa"/>
          </w:tcPr>
          <w:p w:rsidR="000D4DE9" w:rsidRPr="00BE6526"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0D4DE9" w:rsidRPr="00BE6526" w:rsidRDefault="00782F2F" w:rsidP="000261D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400027"/>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9"/>
    </w:p>
    <w:p w:rsidR="00CE37CD" w:rsidRPr="00721203" w:rsidRDefault="006F44F5"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rsidR="00B84E8A" w:rsidRPr="00721203" w:rsidRDefault="00B84E8A" w:rsidP="009A68CD">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tblPr>
      <w:tblGrid>
        <w:gridCol w:w="2123"/>
        <w:gridCol w:w="2126"/>
        <w:gridCol w:w="2124"/>
        <w:gridCol w:w="2121"/>
      </w:tblGrid>
      <w:tr w:rsidR="00B84E8A" w:rsidTr="00FF3B53">
        <w:trPr>
          <w:cnfStyle w:val="100000000000"/>
        </w:trPr>
        <w:tc>
          <w:tcPr>
            <w:cnfStyle w:val="001000000000"/>
            <w:tcW w:w="2130" w:type="dxa"/>
          </w:tcPr>
          <w:p w:rsidR="00B84E8A" w:rsidRPr="00E133DA" w:rsidRDefault="00B84E8A"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FF3B53">
        <w:trPr>
          <w:cnfStyle w:val="000000100000"/>
        </w:trPr>
        <w:tc>
          <w:tcPr>
            <w:cnfStyle w:val="001000000000"/>
            <w:tcW w:w="2130" w:type="dxa"/>
            <w:shd w:val="clear" w:color="auto" w:fill="auto"/>
          </w:tcPr>
          <w:p w:rsidR="00B84E8A" w:rsidRPr="00BE6526" w:rsidRDefault="00B84E8A"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BE6526">
              <w:rPr>
                <w:spacing w:val="0"/>
                <w:kern w:val="0"/>
                <w:sz w:val="22"/>
              </w:rPr>
              <w:t>id</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FF3B53">
        <w:trPr>
          <w:cnfStyle w:val="000000100000"/>
        </w:trPr>
        <w:tc>
          <w:tcPr>
            <w:cnfStyle w:val="001000000000"/>
            <w:tcW w:w="2130" w:type="dxa"/>
            <w:shd w:val="clear" w:color="auto" w:fill="auto"/>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BE6526" w:rsidRDefault="002668F9" w:rsidP="00FF3B53">
            <w:pPr>
              <w:pStyle w:val="a6"/>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r w:rsidRPr="00BE6526">
              <w:rPr>
                <w:spacing w:val="0"/>
                <w:kern w:val="0"/>
                <w:sz w:val="22"/>
              </w:rPr>
              <w:t>not null</w:t>
            </w:r>
          </w:p>
        </w:tc>
        <w:tc>
          <w:tcPr>
            <w:tcW w:w="2131" w:type="dxa"/>
            <w:shd w:val="clear" w:color="auto" w:fill="auto"/>
          </w:tcPr>
          <w:p w:rsidR="0085034D" w:rsidRPr="007238A0"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类别</w:t>
            </w:r>
          </w:p>
        </w:tc>
      </w:tr>
    </w:tbl>
    <w:p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0" w:name="_Toc516400028"/>
      <w:r>
        <w:rPr>
          <w:rFonts w:ascii="黑体" w:eastAsia="黑体" w:hint="eastAsia"/>
          <w:b w:val="0"/>
          <w:bCs w:val="0"/>
          <w:kern w:val="0"/>
          <w:sz w:val="26"/>
          <w:szCs w:val="20"/>
        </w:rPr>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60"/>
    </w:p>
    <w:p w:rsidR="00B84E8A" w:rsidRPr="00721203" w:rsidRDefault="006F50F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rsidR="00F87A22" w:rsidRPr="00B84E8A" w:rsidRDefault="00F87A22" w:rsidP="00F87A22">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FF3B53">
        <w:trPr>
          <w:cnfStyle w:val="100000000000"/>
        </w:trPr>
        <w:tc>
          <w:tcPr>
            <w:cnfStyle w:val="001000000000"/>
            <w:tcW w:w="2130" w:type="dxa"/>
          </w:tcPr>
          <w:p w:rsidR="00F87A22" w:rsidRPr="00E133DA" w:rsidRDefault="00F87A22"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FF3B53">
        <w:trPr>
          <w:cnfStyle w:val="000000100000"/>
        </w:trPr>
        <w:tc>
          <w:tcPr>
            <w:cnfStyle w:val="001000000000"/>
            <w:tcW w:w="2130" w:type="dxa"/>
            <w:shd w:val="clear" w:color="auto" w:fill="auto"/>
          </w:tcPr>
          <w:p w:rsidR="00F87A22" w:rsidRPr="00BE6526" w:rsidRDefault="00F87A22"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F87A22" w:rsidTr="00FF3B53">
        <w:trPr>
          <w:cnfStyle w:val="000000010000"/>
        </w:trPr>
        <w:tc>
          <w:tcPr>
            <w:cnfStyle w:val="001000000000"/>
            <w:tcW w:w="2130" w:type="dxa"/>
          </w:tcPr>
          <w:p w:rsidR="00F87A22" w:rsidRPr="00BE6526" w:rsidRDefault="00C061E4" w:rsidP="00FF3B53">
            <w:pPr>
              <w:pStyle w:val="a6"/>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F87A22" w:rsidRPr="000261D3" w:rsidRDefault="00C061E4"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38085B" w:rsidRDefault="0038085B" w:rsidP="00F37C83">
      <w:pPr>
        <w:rPr>
          <w:kern w:val="0"/>
        </w:rPr>
      </w:pPr>
    </w:p>
    <w:p w:rsidR="00F37C83" w:rsidRDefault="00F37C83" w:rsidP="00F37C83">
      <w:pPr>
        <w:rPr>
          <w:kern w:val="0"/>
        </w:rPr>
      </w:pPr>
    </w:p>
    <w:p w:rsidR="00F37C83" w:rsidRDefault="00F37C83" w:rsidP="00F37C83">
      <w:pPr>
        <w:rPr>
          <w:kern w:val="0"/>
        </w:rPr>
      </w:pPr>
    </w:p>
    <w:p w:rsidR="00F37C83" w:rsidRPr="00803586" w:rsidRDefault="00F37C83" w:rsidP="00F37C83">
      <w:pPr>
        <w:rPr>
          <w:kern w:val="0"/>
        </w:rPr>
      </w:pPr>
    </w:p>
    <w:p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1" w:name="_Toc516400029"/>
      <w:r>
        <w:rPr>
          <w:rFonts w:ascii="黑体" w:eastAsia="黑体" w:hint="eastAsia"/>
          <w:b w:val="0"/>
          <w:bCs w:val="0"/>
          <w:kern w:val="0"/>
          <w:sz w:val="26"/>
          <w:szCs w:val="20"/>
        </w:rPr>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61"/>
    </w:p>
    <w:p w:rsidR="00F07380" w:rsidRPr="00721203" w:rsidRDefault="004D2381"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rsidR="00F07380" w:rsidRPr="00B84E8A" w:rsidRDefault="00F07380" w:rsidP="00F07380">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FF3B53">
        <w:trPr>
          <w:cnfStyle w:val="100000000000"/>
        </w:trPr>
        <w:tc>
          <w:tcPr>
            <w:cnfStyle w:val="001000000000"/>
            <w:tcW w:w="2130" w:type="dxa"/>
          </w:tcPr>
          <w:p w:rsidR="00F07380" w:rsidRPr="00E133DA" w:rsidRDefault="00F07380"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FF3B53">
        <w:trPr>
          <w:cnfStyle w:val="000000100000"/>
        </w:trPr>
        <w:tc>
          <w:tcPr>
            <w:cnfStyle w:val="001000000000"/>
            <w:tcW w:w="2130" w:type="dxa"/>
            <w:shd w:val="clear" w:color="auto" w:fill="auto"/>
          </w:tcPr>
          <w:p w:rsidR="00F07380" w:rsidRPr="00BE6526" w:rsidRDefault="00F07380"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desc</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name</w:t>
            </w:r>
            <w:proofErr w:type="spellEnd"/>
          </w:p>
        </w:tc>
        <w:tc>
          <w:tcPr>
            <w:tcW w:w="2130"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2C0562" w:rsidRPr="000261D3" w:rsidRDefault="002C0562"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user_id</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int</w:t>
            </w:r>
            <w:proofErr w:type="spellEnd"/>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sidRPr="00BE6526">
              <w:rPr>
                <w:spacing w:val="0"/>
                <w:kern w:val="0"/>
                <w:sz w:val="22"/>
              </w:rPr>
              <w:t>id</w:t>
            </w:r>
          </w:p>
        </w:tc>
      </w:tr>
    </w:tbl>
    <w:p w:rsidR="00926D2A" w:rsidRDefault="00926D2A"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A9176F" w:rsidRDefault="00A9176F" w:rsidP="004634B0">
      <w:pPr>
        <w:pStyle w:val="a6"/>
        <w:adjustRightInd w:val="0"/>
        <w:spacing w:after="120"/>
        <w:ind w:firstLineChars="0" w:firstLine="0"/>
        <w:textAlignment w:val="baseline"/>
        <w:rPr>
          <w:spacing w:val="0"/>
          <w:kern w:val="0"/>
        </w:rPr>
      </w:pPr>
    </w:p>
    <w:p w:rsidR="00C017F4" w:rsidRPr="00E12AF4" w:rsidRDefault="00C017F4" w:rsidP="004634B0">
      <w:pPr>
        <w:pStyle w:val="a6"/>
        <w:adjustRightInd w:val="0"/>
        <w:spacing w:after="120"/>
        <w:ind w:firstLineChars="0" w:firstLine="0"/>
        <w:textAlignment w:val="baseline"/>
        <w:rPr>
          <w:spacing w:val="0"/>
          <w:kern w:val="0"/>
        </w:rPr>
      </w:pPr>
    </w:p>
    <w:p w:rsidR="00D37E60" w:rsidRDefault="00D37E60" w:rsidP="00A9176F">
      <w:pPr>
        <w:pStyle w:val="1"/>
        <w:spacing w:before="180" w:after="400" w:line="400" w:lineRule="exact"/>
        <w:jc w:val="center"/>
        <w:rPr>
          <w:rFonts w:eastAsia="黑体"/>
          <w:b w:val="0"/>
          <w:kern w:val="0"/>
          <w:sz w:val="30"/>
        </w:rPr>
      </w:pPr>
      <w:bookmarkStart w:id="62" w:name="_Toc516400030"/>
      <w:r>
        <w:rPr>
          <w:rFonts w:eastAsia="黑体" w:hint="eastAsia"/>
          <w:b w:val="0"/>
          <w:kern w:val="0"/>
          <w:sz w:val="30"/>
        </w:rPr>
        <w:lastRenderedPageBreak/>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2"/>
    </w:p>
    <w:p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8"/>
      <w:bookmarkStart w:id="64" w:name="_Toc516400031"/>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3"/>
      <w:bookmarkEnd w:id="64"/>
    </w:p>
    <w:p w:rsidR="007D724A" w:rsidRPr="009B36F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7D724A" w:rsidRPr="009B36F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rsidR="007D724A" w:rsidRDefault="007D724A" w:rsidP="007D724A">
      <w:pPr>
        <w:jc w:val="center"/>
      </w:pPr>
      <w:r>
        <w:rPr>
          <w:rFonts w:hint="eastAsia"/>
          <w:noProof/>
        </w:rPr>
        <w:drawing>
          <wp:inline distT="0" distB="0" distL="0" distR="0">
            <wp:extent cx="2486025" cy="4352925"/>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5578" cy="4369652"/>
                    </a:xfrm>
                    <a:prstGeom prst="rect">
                      <a:avLst/>
                    </a:prstGeom>
                    <a:noFill/>
                    <a:ln>
                      <a:noFill/>
                    </a:ln>
                  </pic:spPr>
                </pic:pic>
              </a:graphicData>
            </a:graphic>
          </wp:inline>
        </w:drawing>
      </w:r>
    </w:p>
    <w:p w:rsidR="007D724A" w:rsidRPr="00197989" w:rsidRDefault="007D724A" w:rsidP="009A68CD">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29"/>
      <w:bookmarkStart w:id="66" w:name="_Toc516400032"/>
      <w:r w:rsidRPr="00197989">
        <w:rPr>
          <w:rFonts w:ascii="黑体" w:eastAsia="黑体" w:hAnsi="Arial" w:cs="Times New Roman" w:hint="eastAsia"/>
          <w:b w:val="0"/>
          <w:bCs w:val="0"/>
          <w:kern w:val="0"/>
          <w:sz w:val="28"/>
          <w:szCs w:val="28"/>
        </w:rPr>
        <w:lastRenderedPageBreak/>
        <w:t>6</w:t>
      </w:r>
      <w:r w:rsidR="007D724A" w:rsidRPr="00197989">
        <w:rPr>
          <w:rFonts w:ascii="黑体" w:eastAsia="黑体" w:hAnsi="Arial" w:cs="Times New Roman" w:hint="eastAsia"/>
          <w:b w:val="0"/>
          <w:bCs w:val="0"/>
          <w:kern w:val="0"/>
          <w:sz w:val="28"/>
          <w:szCs w:val="28"/>
        </w:rPr>
        <w:t>.2 系统注册界面</w:t>
      </w:r>
      <w:bookmarkEnd w:id="65"/>
      <w:bookmarkEnd w:id="66"/>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二行的输入框用来输入用户名，这里只能输入字母和数字。用户名使用来登录的，相当于用户的账号。用户名有一些输入限制：（1）不能输入汉字。（2）长度不能超过9位。（2）不能使用别人已经使用的账号，如果使用了别人之前注册过的用户名，在提交的时候系统会提示。</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rsidR="007D724A" w:rsidRPr="001B3369"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在一切都符合要求之后，服务器会把用户的注册数据插入到数据库，此时，用户注册成功，服务器向</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注册成功信息，</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收到信息后自动关闭用户注册界面，再次打开用户登录界面等待用户登录。用户注册界面如图</w:t>
      </w:r>
      <w:r w:rsidR="003A403E" w:rsidRPr="001B3369">
        <w:rPr>
          <w:rFonts w:ascii="宋体" w:eastAsia="宋体" w:hAnsi="宋体" w:hint="eastAsia"/>
          <w:kern w:val="0"/>
          <w:sz w:val="24"/>
          <w:szCs w:val="24"/>
        </w:rPr>
        <w:t>6</w:t>
      </w:r>
      <w:r w:rsidRPr="001B3369">
        <w:rPr>
          <w:rFonts w:ascii="宋体" w:eastAsia="宋体" w:hAnsi="宋体" w:hint="eastAsia"/>
          <w:kern w:val="0"/>
          <w:sz w:val="24"/>
          <w:szCs w:val="24"/>
        </w:rPr>
        <w:t>-2所示。</w:t>
      </w:r>
    </w:p>
    <w:p w:rsidR="007D724A" w:rsidRDefault="007D724A" w:rsidP="007D724A">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Pr="00197989" w:rsidRDefault="007D724A" w:rsidP="009A68CD">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0"/>
      <w:bookmarkStart w:id="68" w:name="_Toc516400033"/>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7"/>
      <w:bookmarkEnd w:id="68"/>
    </w:p>
    <w:p w:rsidR="007D724A" w:rsidRPr="00B81E5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5" cstate="print"/>
                    <a:stretch>
                      <a:fillRect/>
                    </a:stretch>
                  </pic:blipFill>
                  <pic:spPr>
                    <a:xfrm>
                      <a:off x="0" y="0"/>
                      <a:ext cx="3028950" cy="5385057"/>
                    </a:xfrm>
                    <a:prstGeom prst="rect">
                      <a:avLst/>
                    </a:prstGeom>
                  </pic:spPr>
                </pic:pic>
              </a:graphicData>
            </a:graphic>
          </wp:inline>
        </w:drawing>
      </w:r>
    </w:p>
    <w:p w:rsidR="007D724A" w:rsidRPr="00AE32D9" w:rsidRDefault="007D724A" w:rsidP="009A68CD">
      <w:pPr>
        <w:widowControl/>
        <w:adjustRightInd w:val="0"/>
        <w:snapToGrid w:val="0"/>
        <w:spacing w:beforeLines="80"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rsidR="007D724A" w:rsidRDefault="007D724A" w:rsidP="007D724A">
      <w:pPr>
        <w:spacing w:line="360" w:lineRule="auto"/>
        <w:ind w:firstLine="480"/>
        <w:rPr>
          <w:rFonts w:ascii="宋体" w:hAnsi="宋体"/>
          <w:sz w:val="24"/>
        </w:rPr>
      </w:pPr>
    </w:p>
    <w:p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1"/>
      <w:bookmarkStart w:id="70" w:name="_Toc516400034"/>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9"/>
      <w:bookmarkEnd w:id="70"/>
    </w:p>
    <w:p w:rsidR="007D724A" w:rsidRPr="00FC7BF0"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rsidR="007D724A" w:rsidRPr="00FC7BF0"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顾名思义，</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可以很便利的添加和删除</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2"/>
      <w:bookmarkStart w:id="72" w:name="_Toc516400035"/>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71"/>
      <w:bookmarkEnd w:id="72"/>
    </w:p>
    <w:p w:rsidR="007D724A" w:rsidRPr="00690823"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447925" cy="4486275"/>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6" cstate="print"/>
                    <a:stretch>
                      <a:fillRect/>
                    </a:stretch>
                  </pic:blipFill>
                  <pic:spPr>
                    <a:xfrm>
                      <a:off x="0" y="0"/>
                      <a:ext cx="2450597" cy="4491172"/>
                    </a:xfrm>
                    <a:prstGeom prst="rect">
                      <a:avLst/>
                    </a:prstGeom>
                  </pic:spPr>
                </pic:pic>
              </a:graphicData>
            </a:graphic>
          </wp:inline>
        </w:drawing>
      </w:r>
    </w:p>
    <w:p w:rsidR="007D724A" w:rsidRPr="00D60747" w:rsidRDefault="007D724A" w:rsidP="009A68CD">
      <w:pPr>
        <w:widowControl/>
        <w:adjustRightInd w:val="0"/>
        <w:snapToGrid w:val="0"/>
        <w:spacing w:beforeLines="80" w:after="140" w:line="220" w:lineRule="atLeast"/>
        <w:jc w:val="center"/>
        <w:rPr>
          <w:rFonts w:ascii="宋体" w:eastAsia="宋体" w:hAnsi="宋体"/>
          <w:kern w:val="0"/>
          <w:sz w:val="22"/>
        </w:rPr>
      </w:pPr>
      <w:r w:rsidRPr="00690823">
        <w:rPr>
          <w:rFonts w:ascii="宋体" w:eastAsia="宋体" w:hAnsi="宋体" w:hint="eastAsia"/>
          <w:kern w:val="0"/>
          <w:sz w:val="22"/>
        </w:rPr>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rsidR="007D724A" w:rsidRPr="0000728F"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lastRenderedPageBreak/>
        <w:t>这是使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使用方法和</w:t>
      </w:r>
      <w:proofErr w:type="spellStart"/>
      <w:r w:rsidRPr="00243B09">
        <w:rPr>
          <w:rFonts w:ascii="Times New Roman" w:eastAsia="宋体" w:hAnsi="Times New Roman" w:cs="Times New Roman"/>
          <w:kern w:val="0"/>
          <w:sz w:val="24"/>
          <w:szCs w:val="24"/>
        </w:rPr>
        <w:t>ListView</w:t>
      </w:r>
      <w:proofErr w:type="spellEnd"/>
      <w:r w:rsidRPr="0000728F">
        <w:rPr>
          <w:rFonts w:ascii="宋体" w:eastAsia="宋体" w:hAnsi="宋体" w:hint="eastAsia"/>
          <w:kern w:val="0"/>
          <w:sz w:val="24"/>
          <w:szCs w:val="24"/>
        </w:rPr>
        <w:t>类似，都是编写</w:t>
      </w:r>
      <w:proofErr w:type="spellStart"/>
      <w:r w:rsidRPr="00243B09">
        <w:rPr>
          <w:rFonts w:ascii="Times New Roman" w:eastAsia="宋体" w:hAnsi="Times New Roman" w:cs="Times New Roman"/>
          <w:kern w:val="0"/>
          <w:sz w:val="24"/>
          <w:szCs w:val="24"/>
        </w:rPr>
        <w:t>AdapterView</w:t>
      </w:r>
      <w:proofErr w:type="spellEnd"/>
      <w:r w:rsidRPr="0000728F">
        <w:rPr>
          <w:rFonts w:ascii="宋体" w:eastAsia="宋体" w:hAnsi="宋体" w:hint="eastAsia"/>
          <w:kern w:val="0"/>
          <w:sz w:val="24"/>
          <w:szCs w:val="24"/>
        </w:rPr>
        <w:t>，设置数据，之后为</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布局文件中需要注意的是</w:t>
      </w:r>
      <w:proofErr w:type="spellStart"/>
      <w:r w:rsidRPr="00243B09">
        <w:rPr>
          <w:rFonts w:ascii="Times New Roman" w:eastAsia="宋体" w:hAnsi="Times New Roman" w:cs="Times New Roman"/>
          <w:kern w:val="0"/>
          <w:sz w:val="24"/>
          <w:szCs w:val="24"/>
        </w:rPr>
        <w:t>numColumns</w:t>
      </w:r>
      <w:proofErr w:type="spellEnd"/>
      <w:r w:rsidRPr="0000728F">
        <w:rPr>
          <w:rFonts w:ascii="宋体" w:eastAsia="宋体" w:hAnsi="宋体" w:hint="eastAsia"/>
          <w:kern w:val="0"/>
          <w:sz w:val="24"/>
          <w:szCs w:val="24"/>
        </w:rPr>
        <w:t>属性，它代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列数，具体的行数可以根据数据的数目进行计算。</w:t>
      </w:r>
    </w:p>
    <w:p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3" w:name="_Toc515389633"/>
      <w:bookmarkStart w:id="74" w:name="_Toc516400036"/>
      <w:r w:rsidRPr="00FB4384">
        <w:rPr>
          <w:rFonts w:ascii="黑体" w:eastAsia="黑体" w:hAnsi="Arial" w:cs="Times New Roman" w:hint="eastAsia"/>
          <w:b w:val="0"/>
          <w:bCs w:val="0"/>
          <w:kern w:val="0"/>
          <w:sz w:val="28"/>
          <w:szCs w:val="28"/>
        </w:rPr>
        <w:t>6</w:t>
      </w:r>
      <w:r w:rsidR="007D724A" w:rsidRPr="00FB4384">
        <w:rPr>
          <w:rFonts w:ascii="黑体" w:eastAsia="黑体" w:hAnsi="Arial" w:cs="Times New Roman" w:hint="eastAsia"/>
          <w:b w:val="0"/>
          <w:bCs w:val="0"/>
          <w:kern w:val="0"/>
          <w:sz w:val="28"/>
          <w:szCs w:val="28"/>
        </w:rPr>
        <w:t>.6 用户界面布局</w:t>
      </w:r>
      <w:bookmarkEnd w:id="73"/>
      <w:bookmarkEnd w:id="74"/>
    </w:p>
    <w:p w:rsidR="007D724A" w:rsidRPr="00FB4384"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00375" cy="5029200"/>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7" cstate="print"/>
                    <a:stretch>
                      <a:fillRect/>
                    </a:stretch>
                  </pic:blipFill>
                  <pic:spPr>
                    <a:xfrm>
                      <a:off x="0" y="0"/>
                      <a:ext cx="3000375" cy="5029200"/>
                    </a:xfrm>
                    <a:prstGeom prst="rect">
                      <a:avLst/>
                    </a:prstGeom>
                  </pic:spPr>
                </pic:pic>
              </a:graphicData>
            </a:graphic>
          </wp:inline>
        </w:drawing>
      </w:r>
    </w:p>
    <w:p w:rsidR="007D724A" w:rsidRPr="00B61C3F" w:rsidRDefault="007D724A" w:rsidP="009A68CD">
      <w:pPr>
        <w:widowControl/>
        <w:adjustRightInd w:val="0"/>
        <w:snapToGrid w:val="0"/>
        <w:spacing w:beforeLines="80"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4"/>
      <w:bookmarkStart w:id="76" w:name="_Toc516400037"/>
      <w:r w:rsidRPr="00D04BD7">
        <w:rPr>
          <w:rFonts w:ascii="黑体" w:eastAsia="黑体" w:hint="eastAsia"/>
          <w:b w:val="0"/>
          <w:bCs w:val="0"/>
          <w:kern w:val="0"/>
          <w:sz w:val="26"/>
          <w:szCs w:val="20"/>
        </w:rPr>
        <w:lastRenderedPageBreak/>
        <w:t>6</w:t>
      </w:r>
      <w:r w:rsidR="007D724A" w:rsidRPr="00D04BD7">
        <w:rPr>
          <w:rFonts w:ascii="黑体" w:eastAsia="黑体" w:hint="eastAsia"/>
          <w:b w:val="0"/>
          <w:bCs w:val="0"/>
          <w:kern w:val="0"/>
          <w:sz w:val="26"/>
          <w:szCs w:val="20"/>
        </w:rPr>
        <w:t>.6.1 我的发布界面</w:t>
      </w:r>
      <w:bookmarkEnd w:id="75"/>
      <w:bookmarkEnd w:id="76"/>
    </w:p>
    <w:p w:rsidR="007D724A" w:rsidRPr="00FF0226"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8" cstate="print"/>
                    <a:stretch>
                      <a:fillRect/>
                    </a:stretch>
                  </pic:blipFill>
                  <pic:spPr>
                    <a:xfrm>
                      <a:off x="0" y="0"/>
                      <a:ext cx="2990850" cy="5317321"/>
                    </a:xfrm>
                    <a:prstGeom prst="rect">
                      <a:avLst/>
                    </a:prstGeom>
                  </pic:spPr>
                </pic:pic>
              </a:graphicData>
            </a:graphic>
          </wp:inline>
        </w:drawing>
      </w:r>
    </w:p>
    <w:p w:rsidR="007D724A" w:rsidRPr="000F7D6E" w:rsidRDefault="007D724A" w:rsidP="009A68CD">
      <w:pPr>
        <w:widowControl/>
        <w:adjustRightInd w:val="0"/>
        <w:snapToGrid w:val="0"/>
        <w:spacing w:beforeLines="80"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rsidR="007D724A" w:rsidRPr="00EF05A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中一篇文章后就会跳转到文章的页面，用户可以在浏览文章过后考虑是否删除</w:t>
      </w:r>
      <w:r w:rsidRPr="00EF05AB">
        <w:rPr>
          <w:rFonts w:ascii="宋体" w:eastAsia="宋体" w:hAnsi="宋体" w:hint="eastAsia"/>
          <w:kern w:val="0"/>
          <w:sz w:val="24"/>
          <w:szCs w:val="24"/>
        </w:rPr>
        <w:lastRenderedPageBreak/>
        <w:t>文章。（2）删除文章：用户在查看可文章后，如果对文章不满意就可以选择删除文章。删除方法是，长按列表项，会弹出一个选择框询问用户是否需要删除文章，如果用户选择删除文章，</w:t>
      </w:r>
      <w:r w:rsidR="00B36153" w:rsidRPr="00243B09">
        <w:rPr>
          <w:rFonts w:ascii="Times New Roman" w:eastAsia="宋体" w:hAnsi="Times New Roman" w:cs="Times New Roman"/>
          <w:kern w:val="0"/>
          <w:sz w:val="24"/>
          <w:szCs w:val="24"/>
        </w:rPr>
        <w:t>APP</w:t>
      </w:r>
      <w:r w:rsidRPr="00EF05AB">
        <w:rPr>
          <w:rFonts w:ascii="宋体" w:eastAsia="宋体" w:hAnsi="宋体" w:hint="eastAsia"/>
          <w:kern w:val="0"/>
          <w:sz w:val="24"/>
          <w:szCs w:val="24"/>
        </w:rPr>
        <w:t>就会向服务器发送一个删除文章的请求。如果用户选择取消，弹出框隐藏。</w:t>
      </w:r>
    </w:p>
    <w:p w:rsidR="007D724A" w:rsidRPr="00EF05A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这里使用了</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的事件，通过为</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添加不同的事件监听用户不同的行为从而做出不同的动作。</w:t>
      </w:r>
    </w:p>
    <w:p w:rsidR="007D724A" w:rsidRPr="00EF05AB" w:rsidRDefault="007D724A" w:rsidP="007D724A">
      <w:pPr>
        <w:pStyle w:val="aa"/>
        <w:numPr>
          <w:ilvl w:val="0"/>
          <w:numId w:val="5"/>
        </w:numPr>
        <w:spacing w:line="360" w:lineRule="auto"/>
        <w:ind w:firstLineChars="0"/>
        <w:jc w:val="left"/>
        <w:rPr>
          <w:rFonts w:ascii="宋体" w:eastAsia="宋体" w:hAnsi="宋体"/>
          <w:b/>
          <w:kern w:val="0"/>
          <w:sz w:val="24"/>
          <w:szCs w:val="20"/>
        </w:rPr>
      </w:pPr>
      <w:r w:rsidRPr="00EF05AB">
        <w:rPr>
          <w:rFonts w:ascii="宋体" w:eastAsia="宋体" w:hAnsi="宋体" w:hint="eastAsia"/>
          <w:b/>
          <w:kern w:val="0"/>
          <w:sz w:val="24"/>
          <w:szCs w:val="20"/>
        </w:rPr>
        <w:t>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点击事件</w:t>
      </w:r>
    </w:p>
    <w:p w:rsidR="007D724A" w:rsidRPr="00EF05A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w:t>
      </w:r>
      <w:r w:rsidRPr="00B255AB">
        <w:rPr>
          <w:rFonts w:ascii="Times New Roman" w:eastAsia="宋体" w:hAnsi="Times New Roman" w:cs="Times New Roman"/>
          <w:kern w:val="0"/>
          <w:sz w:val="24"/>
          <w:szCs w:val="24"/>
        </w:rPr>
        <w:t>web</w:t>
      </w:r>
      <w:r w:rsidRPr="00EF05AB">
        <w:rPr>
          <w:rFonts w:ascii="宋体" w:eastAsia="宋体" w:hAnsi="宋体" w:hint="eastAsia"/>
          <w:kern w:val="0"/>
          <w:sz w:val="24"/>
          <w:szCs w:val="24"/>
        </w:rPr>
        <w:t>浏览器加载那个页面。</w:t>
      </w:r>
      <w:r w:rsidRPr="00EF05AB">
        <w:rPr>
          <w:rFonts w:ascii="宋体" w:eastAsia="宋体" w:hAnsi="宋体"/>
          <w:kern w:val="0"/>
          <w:sz w:val="24"/>
          <w:szCs w:val="24"/>
        </w:rPr>
        <w:t> </w:t>
      </w:r>
    </w:p>
    <w:p w:rsidR="007D724A" w:rsidRPr="00EF05AB" w:rsidRDefault="007D724A" w:rsidP="007D724A">
      <w:pPr>
        <w:spacing w:line="360" w:lineRule="auto"/>
        <w:jc w:val="left"/>
        <w:rPr>
          <w:rFonts w:ascii="宋体" w:eastAsia="宋体" w:hAnsi="宋体"/>
          <w:b/>
          <w:kern w:val="0"/>
          <w:sz w:val="24"/>
          <w:szCs w:val="20"/>
        </w:rPr>
      </w:pPr>
      <w:r w:rsidRPr="00EF05AB">
        <w:rPr>
          <w:rFonts w:ascii="宋体" w:eastAsia="宋体" w:hAnsi="宋体" w:hint="eastAsia"/>
          <w:b/>
          <w:kern w:val="0"/>
          <w:sz w:val="24"/>
          <w:szCs w:val="20"/>
        </w:rPr>
        <w:t>（2）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长按事件</w:t>
      </w:r>
    </w:p>
    <w:p w:rsidR="007D724A" w:rsidRPr="00EF05AB"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long</w:t>
      </w:r>
      <w:r w:rsidRPr="00EF05AB">
        <w:rPr>
          <w:rFonts w:ascii="宋体" w:eastAsia="宋体" w:hAnsi="宋体" w:hint="eastAsia"/>
          <w:kern w:val="0"/>
          <w:sz w:val="24"/>
          <w:szCs w:val="24"/>
        </w:rPr>
        <w:t xml:space="preserve"> </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先构建一个弹出框，之后显示弹出框让用户选择删除文章或是取消操作。</w:t>
      </w:r>
    </w:p>
    <w:p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5"/>
      <w:bookmarkStart w:id="78" w:name="_Toc516400038"/>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7"/>
      <w:bookmarkEnd w:id="78"/>
    </w:p>
    <w:p w:rsidR="007D724A" w:rsidRPr="008010A4"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rsidR="007D724A" w:rsidRPr="00AA7040"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rsidR="007D724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7F5F60" w:rsidRDefault="007F5F6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F5F60" w:rsidRDefault="007F5F6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F5F60" w:rsidRPr="00AA7040" w:rsidRDefault="007F5F6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6"/>
      <w:bookmarkStart w:id="80" w:name="_Toc516400039"/>
      <w:r w:rsidRPr="00CE1EC9">
        <w:rPr>
          <w:rFonts w:ascii="黑体" w:eastAsia="黑体" w:hint="eastAsia"/>
          <w:b w:val="0"/>
          <w:bCs w:val="0"/>
          <w:kern w:val="0"/>
          <w:sz w:val="26"/>
          <w:szCs w:val="20"/>
        </w:rPr>
        <w:lastRenderedPageBreak/>
        <w:t>6</w:t>
      </w:r>
      <w:r w:rsidR="007D724A" w:rsidRPr="00CE1EC9">
        <w:rPr>
          <w:rFonts w:ascii="黑体" w:eastAsia="黑体" w:hint="eastAsia"/>
          <w:b w:val="0"/>
          <w:bCs w:val="0"/>
          <w:kern w:val="0"/>
          <w:sz w:val="26"/>
          <w:szCs w:val="20"/>
        </w:rPr>
        <w:t>.6.3 文章编辑界面</w:t>
      </w:r>
      <w:bookmarkEnd w:id="79"/>
      <w:bookmarkEnd w:id="80"/>
    </w:p>
    <w:p w:rsidR="007D724A" w:rsidRPr="00B9512C" w:rsidRDefault="00B36153"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9" cstate="print"/>
                    <a:stretch>
                      <a:fillRect/>
                    </a:stretch>
                  </pic:blipFill>
                  <pic:spPr>
                    <a:xfrm>
                      <a:off x="0" y="0"/>
                      <a:ext cx="3209925" cy="5706806"/>
                    </a:xfrm>
                    <a:prstGeom prst="rect">
                      <a:avLst/>
                    </a:prstGeom>
                  </pic:spPr>
                </pic:pic>
              </a:graphicData>
            </a:graphic>
          </wp:inline>
        </w:drawing>
      </w:r>
    </w:p>
    <w:p w:rsidR="007D724A" w:rsidRPr="00436135" w:rsidRDefault="007D724A" w:rsidP="009A68CD">
      <w:pPr>
        <w:widowControl/>
        <w:adjustRightInd w:val="0"/>
        <w:snapToGrid w:val="0"/>
        <w:spacing w:beforeLines="80"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rsidR="007D724A" w:rsidRPr="009A663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rsidR="007D724A" w:rsidRPr="009A663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rsidR="007D724A" w:rsidRPr="009A663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rsidR="007D724A" w:rsidRPr="009A663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就行。</w:t>
      </w:r>
    </w:p>
    <w:p w:rsidR="007D724A" w:rsidRPr="009A663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在代码中可以看到有一个类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B611D0">
        <w:rPr>
          <w:rFonts w:ascii="Times New Roman" w:hAnsi="Times New Roman" w:cs="Times New Roman"/>
          <w:color w:val="008200"/>
          <w:kern w:val="0"/>
          <w:sz w:val="18"/>
        </w:rPr>
        <w:t>desc</w:t>
      </w:r>
      <w:proofErr w:type="spellEnd"/>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b/>
          <w:bCs/>
          <w:color w:val="006699"/>
          <w:kern w:val="0"/>
          <w:sz w:val="18"/>
          <w:szCs w:val="18"/>
        </w:rPr>
        <w:t>enum</w:t>
      </w:r>
      <w:proofErr w:type="spellEnd"/>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color w:val="000000"/>
          <w:kern w:val="0"/>
          <w:sz w:val="18"/>
          <w:szCs w:val="18"/>
          <w:bdr w:val="none" w:sz="0" w:space="0" w:color="auto" w:frame="1"/>
        </w:rPr>
        <w:t>ContentType</w:t>
      </w:r>
      <w:proofErr w:type="spellEnd"/>
      <w:r w:rsidRPr="00F74B29">
        <w:rPr>
          <w:rFonts w:ascii="Times New Roman" w:hAnsi="Times New Roman" w:cs="Times New Roman"/>
          <w:color w:val="000000"/>
          <w:kern w:val="0"/>
          <w:sz w:val="18"/>
          <w:szCs w:val="18"/>
          <w:bdr w:val="none" w:sz="0" w:space="0" w:color="auto" w:frame="1"/>
        </w:rPr>
        <w:t> {  </w:t>
      </w:r>
    </w:p>
    <w:p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rsidR="007D724A" w:rsidRPr="009B3361"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枚举可以限定参数的个数，对调用者的行为能更加严格地进行控制。把一些运行期的参数检查放到了编译期，这点很重要。</w:t>
      </w:r>
    </w:p>
    <w:p w:rsidR="007D724A" w:rsidRPr="009B3361"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proofErr w:type="spellStart"/>
      <w:r w:rsidRPr="00F74B29">
        <w:rPr>
          <w:rFonts w:ascii="Times New Roman" w:eastAsia="宋体" w:hAnsi="Times New Roman" w:cs="Times New Roman"/>
          <w:kern w:val="0"/>
          <w:sz w:val="24"/>
          <w:szCs w:val="24"/>
        </w:rPr>
        <w:t>SQLite</w:t>
      </w:r>
      <w:proofErr w:type="spellEnd"/>
      <w:r w:rsidRPr="009B3361">
        <w:rPr>
          <w:rFonts w:ascii="宋体" w:eastAsia="宋体" w:hAnsi="宋体" w:hint="eastAsia"/>
          <w:kern w:val="0"/>
          <w:sz w:val="24"/>
          <w:szCs w:val="24"/>
        </w:rPr>
        <w:t>数据库，等待下一步操作。</w:t>
      </w:r>
    </w:p>
    <w:p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1" w:name="_Toc515389637"/>
      <w:bookmarkStart w:id="82" w:name="_Toc516400040"/>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81"/>
      <w:bookmarkEnd w:id="82"/>
    </w:p>
    <w:p w:rsidR="007D724A" w:rsidRPr="008D584D"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40" cstate="print"/>
                    <a:stretch>
                      <a:fillRect/>
                    </a:stretch>
                  </pic:blipFill>
                  <pic:spPr>
                    <a:xfrm>
                      <a:off x="0" y="0"/>
                      <a:ext cx="3381375" cy="6011621"/>
                    </a:xfrm>
                    <a:prstGeom prst="rect">
                      <a:avLst/>
                    </a:prstGeom>
                  </pic:spPr>
                </pic:pic>
              </a:graphicData>
            </a:graphic>
          </wp:inline>
        </w:drawing>
      </w:r>
    </w:p>
    <w:p w:rsidR="007D724A" w:rsidRPr="00284C7B" w:rsidRDefault="007D724A" w:rsidP="009A68CD">
      <w:pPr>
        <w:widowControl/>
        <w:adjustRightInd w:val="0"/>
        <w:snapToGrid w:val="0"/>
        <w:spacing w:beforeLines="80"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rsidR="007D724A" w:rsidRPr="006F272E"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我在</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上添加了一个监听，长按图片就会弹出一个提示框，提示用户是否要删除图片，如果</w:t>
      </w:r>
      <w:r w:rsidRPr="006F272E">
        <w:rPr>
          <w:rFonts w:ascii="宋体" w:eastAsia="宋体" w:hAnsi="宋体" w:hint="eastAsia"/>
          <w:kern w:val="0"/>
          <w:sz w:val="24"/>
          <w:szCs w:val="24"/>
        </w:rPr>
        <w:lastRenderedPageBreak/>
        <w:t>用户选择是就表示要删除这张图片，如果用户选择否，弹出框隐藏，什么都没有发生。</w:t>
      </w:r>
    </w:p>
    <w:p w:rsidR="007D724A" w:rsidRPr="006F272E"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roofErr w:type="spellStart"/>
      <w:r w:rsidRPr="0064039E">
        <w:rPr>
          <w:rFonts w:ascii="Times New Roman" w:eastAsia="宋体" w:hAnsi="Times New Roman" w:cs="Times New Roman"/>
          <w:kern w:val="0"/>
          <w:sz w:val="24"/>
          <w:szCs w:val="24"/>
        </w:rPr>
        <w:t>Actionbar</w:t>
      </w:r>
      <w:proofErr w:type="spellEnd"/>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3" w:name="_Toc515389638"/>
      <w:bookmarkStart w:id="84" w:name="_Toc516400041"/>
      <w:r w:rsidRPr="00744690">
        <w:rPr>
          <w:rFonts w:ascii="黑体" w:eastAsia="黑体" w:hAnsi="黑体" w:hint="eastAsia"/>
          <w:b w:val="0"/>
          <w:bCs w:val="0"/>
          <w:kern w:val="0"/>
          <w:sz w:val="26"/>
          <w:szCs w:val="20"/>
        </w:rPr>
        <w:t>6</w:t>
      </w:r>
      <w:r w:rsidR="007D724A" w:rsidRPr="00744690">
        <w:rPr>
          <w:rFonts w:ascii="黑体" w:eastAsia="黑体" w:hAnsi="黑体" w:hint="eastAsia"/>
          <w:b w:val="0"/>
          <w:bCs w:val="0"/>
          <w:kern w:val="0"/>
          <w:sz w:val="26"/>
          <w:szCs w:val="20"/>
        </w:rPr>
        <w:t>.6.5 图片上传界面</w:t>
      </w:r>
      <w:bookmarkEnd w:id="83"/>
      <w:bookmarkEnd w:id="84"/>
    </w:p>
    <w:p w:rsidR="007D724A" w:rsidRPr="003345AD"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proofErr w:type="spellStart"/>
      <w:r w:rsidRPr="0064039E">
        <w:rPr>
          <w:rFonts w:ascii="Times New Roman" w:eastAsia="宋体" w:hAnsi="Times New Roman" w:cs="Times New Roman"/>
          <w:kern w:val="0"/>
          <w:sz w:val="24"/>
          <w:szCs w:val="24"/>
        </w:rPr>
        <w:t>ImageView</w:t>
      </w:r>
      <w:proofErr w:type="spellEnd"/>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57371" cy="525780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41" cstate="print"/>
                    <a:stretch>
                      <a:fillRect/>
                    </a:stretch>
                  </pic:blipFill>
                  <pic:spPr>
                    <a:xfrm>
                      <a:off x="0" y="0"/>
                      <a:ext cx="2957371" cy="5257800"/>
                    </a:xfrm>
                    <a:prstGeom prst="rect">
                      <a:avLst/>
                    </a:prstGeom>
                  </pic:spPr>
                </pic:pic>
              </a:graphicData>
            </a:graphic>
          </wp:inline>
        </w:drawing>
      </w:r>
    </w:p>
    <w:p w:rsidR="007D724A" w:rsidRPr="0076051D" w:rsidRDefault="007D724A" w:rsidP="009A68CD">
      <w:pPr>
        <w:widowControl/>
        <w:adjustRightInd w:val="0"/>
        <w:snapToGrid w:val="0"/>
        <w:spacing w:beforeLines="80"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rsidR="007D724A" w:rsidRPr="00573C2A" w:rsidRDefault="007D724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lastRenderedPageBreak/>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39"/>
      <w:bookmarkStart w:id="86" w:name="_Toc516400042"/>
      <w:r w:rsidRPr="00573C2A">
        <w:rPr>
          <w:rFonts w:ascii="黑体" w:eastAsia="黑体" w:hint="eastAsia"/>
          <w:b w:val="0"/>
          <w:bCs w:val="0"/>
          <w:kern w:val="0"/>
          <w:sz w:val="26"/>
          <w:szCs w:val="20"/>
        </w:rPr>
        <w:t>6</w:t>
      </w:r>
      <w:r w:rsidR="007D724A" w:rsidRPr="00573C2A">
        <w:rPr>
          <w:rFonts w:ascii="黑体" w:eastAsia="黑体" w:hint="eastAsia"/>
          <w:b w:val="0"/>
          <w:bCs w:val="0"/>
          <w:kern w:val="0"/>
          <w:sz w:val="26"/>
          <w:szCs w:val="20"/>
        </w:rPr>
        <w:t>.6.6用户反馈界面</w:t>
      </w:r>
      <w:bookmarkEnd w:id="85"/>
      <w:bookmarkEnd w:id="86"/>
    </w:p>
    <w:p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42" cstate="print"/>
                    <a:stretch>
                      <a:fillRect/>
                    </a:stretch>
                  </pic:blipFill>
                  <pic:spPr>
                    <a:xfrm>
                      <a:off x="0" y="0"/>
                      <a:ext cx="2903961" cy="5162843"/>
                    </a:xfrm>
                    <a:prstGeom prst="rect">
                      <a:avLst/>
                    </a:prstGeom>
                  </pic:spPr>
                </pic:pic>
              </a:graphicData>
            </a:graphic>
          </wp:inline>
        </w:drawing>
      </w:r>
    </w:p>
    <w:p w:rsidR="007D724A" w:rsidRPr="00D94995" w:rsidRDefault="007D724A" w:rsidP="009A68CD">
      <w:pPr>
        <w:widowControl/>
        <w:adjustRightInd w:val="0"/>
        <w:snapToGrid w:val="0"/>
        <w:spacing w:beforeLines="80"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7" w:name="_Toc515389640"/>
      <w:bookmarkStart w:id="88" w:name="_Toc516400043"/>
      <w:r w:rsidRPr="006C5E47">
        <w:rPr>
          <w:rFonts w:ascii="黑体" w:eastAsia="黑体" w:hint="eastAsia"/>
          <w:b w:val="0"/>
          <w:bCs w:val="0"/>
          <w:kern w:val="0"/>
          <w:sz w:val="26"/>
          <w:szCs w:val="20"/>
        </w:rPr>
        <w:lastRenderedPageBreak/>
        <w:t>6</w:t>
      </w:r>
      <w:r w:rsidR="007D724A" w:rsidRPr="006C5E47">
        <w:rPr>
          <w:rFonts w:ascii="黑体" w:eastAsia="黑体" w:hint="eastAsia"/>
          <w:b w:val="0"/>
          <w:bCs w:val="0"/>
          <w:kern w:val="0"/>
          <w:sz w:val="26"/>
          <w:szCs w:val="20"/>
        </w:rPr>
        <w:t>.6.7用户设置界面</w:t>
      </w:r>
      <w:bookmarkEnd w:id="87"/>
      <w:bookmarkEnd w:id="88"/>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43" cstate="print"/>
                    <a:stretch>
                      <a:fillRect/>
                    </a:stretch>
                  </pic:blipFill>
                  <pic:spPr>
                    <a:xfrm>
                      <a:off x="0" y="0"/>
                      <a:ext cx="3476625" cy="6180962"/>
                    </a:xfrm>
                    <a:prstGeom prst="rect">
                      <a:avLst/>
                    </a:prstGeom>
                  </pic:spPr>
                </pic:pic>
              </a:graphicData>
            </a:graphic>
          </wp:inline>
        </w:drawing>
      </w:r>
    </w:p>
    <w:p w:rsidR="00D355F6" w:rsidRPr="00707E17" w:rsidRDefault="007D724A" w:rsidP="009A68CD">
      <w:pPr>
        <w:widowControl/>
        <w:adjustRightInd w:val="0"/>
        <w:snapToGrid w:val="0"/>
        <w:spacing w:beforeLines="80"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rsidR="00E74169" w:rsidRDefault="00E74169" w:rsidP="00DA6177">
      <w:pPr>
        <w:pStyle w:val="1"/>
        <w:spacing w:before="180" w:after="400" w:line="400" w:lineRule="exact"/>
        <w:jc w:val="center"/>
        <w:rPr>
          <w:rFonts w:eastAsia="黑体"/>
          <w:b w:val="0"/>
          <w:kern w:val="0"/>
          <w:sz w:val="30"/>
        </w:rPr>
      </w:pPr>
      <w:bookmarkStart w:id="89" w:name="_Toc515389641"/>
      <w:bookmarkStart w:id="90" w:name="_Toc516400044"/>
      <w:r w:rsidRPr="00E55393">
        <w:rPr>
          <w:rFonts w:eastAsia="黑体" w:hint="eastAsia"/>
          <w:b w:val="0"/>
          <w:kern w:val="0"/>
          <w:sz w:val="30"/>
        </w:rPr>
        <w:lastRenderedPageBreak/>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9"/>
      <w:bookmarkEnd w:id="90"/>
    </w:p>
    <w:p w:rsidR="00E74169" w:rsidRPr="00B438AD" w:rsidRDefault="00E7416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rsidR="00E74169" w:rsidRPr="00EF2465" w:rsidRDefault="00E74169" w:rsidP="009A68CD">
      <w:pPr>
        <w:widowControl/>
        <w:adjustRightInd w:val="0"/>
        <w:snapToGrid w:val="0"/>
        <w:spacing w:beforeLines="80"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386"/>
        <w:gridCol w:w="1701"/>
        <w:gridCol w:w="1807"/>
        <w:gridCol w:w="1206"/>
      </w:tblGrid>
      <w:tr w:rsidR="00E74169" w:rsidRPr="0027136D" w:rsidTr="00B769CA">
        <w:trPr>
          <w:trHeight w:val="802"/>
          <w:jc w:val="center"/>
        </w:trPr>
        <w:tc>
          <w:tcPr>
            <w:tcW w:w="1222"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rsidR="00E74169" w:rsidRPr="0014599C" w:rsidRDefault="00E74169" w:rsidP="00FF3B53">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rsidTr="00607D69">
        <w:trPr>
          <w:trHeight w:val="2967"/>
          <w:jc w:val="center"/>
        </w:trPr>
        <w:tc>
          <w:tcPr>
            <w:tcW w:w="1222" w:type="dxa"/>
            <w:vMerge w:val="restart"/>
            <w:vAlign w:val="center"/>
          </w:tcPr>
          <w:p w:rsidR="00E74169" w:rsidRPr="00284CD1" w:rsidRDefault="00E74169" w:rsidP="00FF3B53">
            <w:pPr>
              <w:spacing w:before="120" w:line="420" w:lineRule="atLeast"/>
              <w:jc w:val="center"/>
              <w:rPr>
                <w:rFonts w:ascii="宋体" w:eastAsia="宋体" w:hAnsi="宋体"/>
                <w:sz w:val="24"/>
                <w:szCs w:val="24"/>
              </w:rPr>
            </w:pPr>
            <w:bookmarkStart w:id="91" w:name="OLE_LINK2" w:colFirst="3" w:colLast="3"/>
            <w:r w:rsidRPr="00284CD1">
              <w:rPr>
                <w:rFonts w:ascii="宋体" w:eastAsia="宋体" w:hAnsi="宋体" w:hint="eastAsia"/>
                <w:sz w:val="24"/>
                <w:szCs w:val="24"/>
              </w:rPr>
              <w:t>用户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rsidTr="00607D69">
        <w:trPr>
          <w:trHeight w:val="3118"/>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91"/>
      <w:tr w:rsidR="00E74169" w:rsidRPr="0027136D" w:rsidTr="004526F0">
        <w:trPr>
          <w:trHeight w:val="3707"/>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rsidTr="004D693D">
        <w:trPr>
          <w:trHeight w:val="1690"/>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图片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rsidTr="004D693D">
        <w:trPr>
          <w:trHeight w:val="2263"/>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rsidTr="00B769CA">
        <w:trPr>
          <w:jc w:val="center"/>
        </w:trPr>
        <w:tc>
          <w:tcPr>
            <w:tcW w:w="1222" w:type="dxa"/>
            <w:vMerge w:val="restart"/>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服务器控制台输出“文章自动分类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rsidTr="004D693D">
        <w:trPr>
          <w:trHeight w:val="2119"/>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rsidR="00037B9C" w:rsidRPr="00AF5311" w:rsidRDefault="00037B9C" w:rsidP="00132139">
      <w:pPr>
        <w:pStyle w:val="1"/>
        <w:spacing w:before="180" w:after="400" w:line="400" w:lineRule="exact"/>
        <w:jc w:val="center"/>
        <w:rPr>
          <w:rFonts w:eastAsia="黑体"/>
          <w:b w:val="0"/>
          <w:kern w:val="0"/>
          <w:sz w:val="30"/>
        </w:rPr>
      </w:pPr>
      <w:bookmarkStart w:id="92" w:name="_Toc515389642"/>
      <w:bookmarkStart w:id="93" w:name="_Toc516400045"/>
      <w:r w:rsidRPr="00E55393">
        <w:rPr>
          <w:rFonts w:eastAsia="黑体" w:hint="eastAsia"/>
          <w:b w:val="0"/>
          <w:kern w:val="0"/>
          <w:sz w:val="30"/>
        </w:rPr>
        <w:lastRenderedPageBreak/>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2"/>
      <w:bookmarkEnd w:id="93"/>
    </w:p>
    <w:p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4" w:name="_Toc10567"/>
      <w:bookmarkStart w:id="95" w:name="_Toc19837"/>
      <w:bookmarkStart w:id="96" w:name="_Toc23516"/>
      <w:bookmarkStart w:id="97" w:name="_Toc27844"/>
      <w:bookmarkStart w:id="98" w:name="_Toc29188"/>
      <w:bookmarkStart w:id="99" w:name="_Toc516400046"/>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4"/>
      <w:bookmarkEnd w:id="95"/>
      <w:bookmarkEnd w:id="96"/>
      <w:bookmarkEnd w:id="97"/>
      <w:bookmarkEnd w:id="98"/>
      <w:bookmarkEnd w:id="99"/>
    </w:p>
    <w:p w:rsidR="00037B9C" w:rsidRPr="00742A94" w:rsidRDefault="00037B9C"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Pr="00742A94" w:rsidRDefault="00037B9C" w:rsidP="009A68CD">
      <w:pPr>
        <w:widowControl/>
        <w:adjustRightInd w:val="0"/>
        <w:snapToGrid w:val="0"/>
        <w:spacing w:beforeLines="50"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rsidR="00037B9C" w:rsidRPr="00A053F7" w:rsidRDefault="00A053F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rsidR="00037B9C" w:rsidRPr="00A053F7" w:rsidRDefault="00A053F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rsidR="00037B9C" w:rsidRPr="00A053F7" w:rsidRDefault="00A053F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rsidR="00037B9C" w:rsidRPr="00A053F7" w:rsidRDefault="00A053F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rsidR="00037B9C" w:rsidRPr="005C7B55" w:rsidRDefault="00037B9C" w:rsidP="009A68CD">
      <w:pPr>
        <w:widowControl/>
        <w:adjustRightInd w:val="0"/>
        <w:snapToGrid w:val="0"/>
        <w:spacing w:beforeLines="50"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rsidR="00037B9C" w:rsidRPr="005C7B55" w:rsidRDefault="00B4673A"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Pr="005C7B55" w:rsidRDefault="00185EF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w:t>
      </w:r>
      <w:r w:rsidR="00037B9C" w:rsidRPr="005C7B55">
        <w:rPr>
          <w:rFonts w:ascii="宋体" w:eastAsia="宋体" w:hAnsi="宋体" w:hint="eastAsia"/>
          <w:kern w:val="0"/>
          <w:sz w:val="24"/>
          <w:szCs w:val="24"/>
        </w:rPr>
        <w:lastRenderedPageBreak/>
        <w:t>些零碎的知识点防止遗忘，就算是忘了也可以直接到笔记中查找这些东西，因为他们是集中在一起的，就不用花太多的时间。</w:t>
      </w:r>
    </w:p>
    <w:p w:rsidR="00037B9C" w:rsidRPr="005C7B55" w:rsidRDefault="007D7837"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100" w:name="_Toc516400047"/>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100"/>
    </w:p>
    <w:p w:rsidR="00037B9C" w:rsidRPr="00541EB9" w:rsidRDefault="00037B9C"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rsidR="00037B9C" w:rsidRPr="00541EB9" w:rsidRDefault="00541EB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确率，可以增加训练集、使用降维方法去除相关性比较弱的词语，还可以使用现在比较火的神经网络在训练数据，比如卷积神经网络和递归神经网络。</w:t>
      </w:r>
    </w:p>
    <w:p w:rsidR="00037B9C" w:rsidRPr="00541EB9" w:rsidRDefault="00541EB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rsidR="00037B9C" w:rsidRPr="00541EB9" w:rsidRDefault="00541EB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w:t>
      </w:r>
      <w:r w:rsidR="00037B9C" w:rsidRPr="00541EB9">
        <w:rPr>
          <w:rFonts w:ascii="宋体" w:eastAsia="宋体" w:hAnsi="宋体" w:hint="eastAsia"/>
          <w:kern w:val="0"/>
          <w:sz w:val="24"/>
          <w:szCs w:val="24"/>
        </w:rPr>
        <w:lastRenderedPageBreak/>
        <w:t>这样用户喜欢哪个分类就可以直接滑动到那个的分类就行了，在切换的时候也不用再退出回到分类界面然后点击分类切换到选中的分类了。</w:t>
      </w:r>
    </w:p>
    <w:p w:rsidR="00037B9C" w:rsidRPr="00541EB9" w:rsidRDefault="00541EB9"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Default="00037B9C"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9A68CD">
      <w:pPr>
        <w:widowControl/>
        <w:adjustRightInd w:val="0"/>
        <w:snapToGrid w:val="0"/>
        <w:spacing w:beforeLines="50" w:after="120" w:line="400" w:lineRule="exact"/>
        <w:jc w:val="left"/>
        <w:rPr>
          <w:rFonts w:ascii="宋体" w:eastAsia="宋体" w:hAnsi="宋体"/>
          <w:kern w:val="0"/>
          <w:sz w:val="24"/>
          <w:szCs w:val="24"/>
        </w:rPr>
      </w:pPr>
    </w:p>
    <w:p w:rsidR="00B42363" w:rsidRPr="00541EB9" w:rsidRDefault="00B42363" w:rsidP="009A68CD">
      <w:pPr>
        <w:widowControl/>
        <w:adjustRightInd w:val="0"/>
        <w:snapToGrid w:val="0"/>
        <w:spacing w:beforeLines="50" w:after="120" w:line="400" w:lineRule="exact"/>
        <w:jc w:val="left"/>
        <w:rPr>
          <w:rFonts w:ascii="宋体" w:eastAsia="宋体" w:hAnsi="宋体"/>
          <w:kern w:val="0"/>
          <w:sz w:val="24"/>
          <w:szCs w:val="24"/>
        </w:rPr>
      </w:pPr>
    </w:p>
    <w:p w:rsidR="00FA0F37" w:rsidRPr="00214F21" w:rsidRDefault="00FA0F37" w:rsidP="00214F21">
      <w:pPr>
        <w:pStyle w:val="1"/>
        <w:spacing w:before="180" w:after="400" w:line="400" w:lineRule="exact"/>
        <w:jc w:val="center"/>
        <w:rPr>
          <w:rFonts w:eastAsia="黑体"/>
          <w:b w:val="0"/>
          <w:kern w:val="0"/>
          <w:sz w:val="30"/>
        </w:rPr>
      </w:pPr>
      <w:bookmarkStart w:id="101" w:name="_Toc13096"/>
      <w:bookmarkStart w:id="102" w:name="_Toc7270"/>
      <w:bookmarkStart w:id="103" w:name="_Toc8720"/>
      <w:bookmarkStart w:id="104" w:name="_Toc15321"/>
      <w:bookmarkStart w:id="105" w:name="_Toc18494"/>
      <w:bookmarkStart w:id="106" w:name="_Toc7964"/>
      <w:bookmarkStart w:id="107" w:name="_Toc17709"/>
      <w:bookmarkStart w:id="108" w:name="_Toc21017"/>
      <w:bookmarkStart w:id="109" w:name="_Toc31283"/>
      <w:bookmarkStart w:id="110" w:name="_Toc19415"/>
      <w:bookmarkStart w:id="111" w:name="_Toc29128"/>
      <w:bookmarkStart w:id="112" w:name="_Toc515389644"/>
      <w:bookmarkStart w:id="113" w:name="_Toc516400048"/>
      <w:r w:rsidRPr="00214F21">
        <w:rPr>
          <w:rFonts w:eastAsia="黑体" w:hint="eastAsia"/>
          <w:b w:val="0"/>
          <w:kern w:val="0"/>
          <w:sz w:val="30"/>
        </w:rPr>
        <w:lastRenderedPageBreak/>
        <w:t>参考文献</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2]</w:t>
      </w:r>
      <w:proofErr w:type="spellStart"/>
      <w:r w:rsidRPr="00A04FC0">
        <w:rPr>
          <w:rFonts w:ascii="Times New Roman" w:eastAsia="宋体" w:hAnsi="Times New Roman" w:cs="Times New Roman"/>
          <w:kern w:val="0"/>
          <w:szCs w:val="21"/>
        </w:rPr>
        <w:t>BruceEckel</w:t>
      </w:r>
      <w:proofErr w:type="spellEnd"/>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rsidR="00FA0F3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4] 刁仁宏.网络数据库原理及应用[J].情报理论与实践,2004</w:t>
      </w: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rsidR="00D276D2" w:rsidRPr="00F3118D" w:rsidRDefault="00D276D2" w:rsidP="00F3118D">
      <w:pPr>
        <w:pStyle w:val="1"/>
        <w:spacing w:before="180" w:after="400" w:line="400" w:lineRule="exact"/>
        <w:jc w:val="center"/>
        <w:rPr>
          <w:rFonts w:eastAsia="黑体"/>
          <w:b w:val="0"/>
          <w:kern w:val="0"/>
          <w:sz w:val="30"/>
        </w:rPr>
      </w:pPr>
      <w:bookmarkStart w:id="114" w:name="_Toc29542"/>
      <w:bookmarkStart w:id="115" w:name="_Toc19045"/>
      <w:bookmarkStart w:id="116" w:name="_Toc5289"/>
      <w:bookmarkStart w:id="117" w:name="_Toc26927"/>
      <w:bookmarkStart w:id="118" w:name="_Toc5532"/>
      <w:bookmarkStart w:id="119" w:name="_Toc795"/>
      <w:bookmarkStart w:id="120" w:name="_Toc15912"/>
      <w:bookmarkStart w:id="121" w:name="_Toc515389643"/>
      <w:bookmarkStart w:id="122" w:name="_Toc516400049"/>
      <w:r w:rsidRPr="00F3118D">
        <w:rPr>
          <w:rFonts w:eastAsia="黑体" w:hint="eastAsia"/>
          <w:b w:val="0"/>
          <w:kern w:val="0"/>
          <w:sz w:val="30"/>
        </w:rPr>
        <w:lastRenderedPageBreak/>
        <w:t>致谢</w:t>
      </w:r>
      <w:bookmarkEnd w:id="114"/>
      <w:bookmarkEnd w:id="115"/>
      <w:bookmarkEnd w:id="116"/>
      <w:bookmarkEnd w:id="117"/>
      <w:bookmarkEnd w:id="118"/>
      <w:bookmarkEnd w:id="119"/>
      <w:bookmarkEnd w:id="120"/>
      <w:bookmarkEnd w:id="121"/>
      <w:bookmarkEnd w:id="122"/>
    </w:p>
    <w:p w:rsidR="00D276D2" w:rsidRPr="00333506" w:rsidRDefault="00D276D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p>
    <w:p w:rsidR="00D276D2" w:rsidRPr="00333506" w:rsidRDefault="00D276D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rsidR="00D276D2" w:rsidRPr="00333506" w:rsidRDefault="00D276D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432E75" w:rsidRPr="00122976" w:rsidRDefault="00D276D2" w:rsidP="009A68C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Pr="003B2062" w:rsidRDefault="00432E75" w:rsidP="00635AF3">
      <w:pPr>
        <w:pStyle w:val="a6"/>
        <w:adjustRightInd w:val="0"/>
        <w:spacing w:after="120"/>
        <w:ind w:firstLineChars="0" w:firstLine="0"/>
        <w:textAlignment w:val="baseline"/>
        <w:rPr>
          <w:spacing w:val="0"/>
          <w:kern w:val="0"/>
        </w:rPr>
      </w:pPr>
    </w:p>
    <w:sectPr w:rsidR="00432E75" w:rsidRPr="003B2062" w:rsidSect="00140202">
      <w:pgSz w:w="11906" w:h="16838" w:code="9"/>
      <w:pgMar w:top="2155" w:right="1814" w:bottom="2155" w:left="1814" w:header="1588" w:footer="1701"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0B6B" w:rsidRDefault="003A0B6B" w:rsidP="00897CBE">
      <w:r>
        <w:separator/>
      </w:r>
    </w:p>
  </w:endnote>
  <w:endnote w:type="continuationSeparator" w:id="0">
    <w:p w:rsidR="003A0B6B" w:rsidRDefault="003A0B6B"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Lingoes Unicode"/>
    <w:charset w:val="86"/>
    <w:family w:val="auto"/>
    <w:pitch w:val="variable"/>
    <w:sig w:usb0="00000000"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7"/>
      <w:docPartObj>
        <w:docPartGallery w:val="Page Numbers (Bottom of Page)"/>
        <w:docPartUnique/>
      </w:docPartObj>
    </w:sdtPr>
    <w:sdtContent>
      <w:p w:rsidR="00604AA8" w:rsidRDefault="004D2309" w:rsidP="00604AA8">
        <w:pPr>
          <w:pStyle w:val="a5"/>
          <w:jc w:val="center"/>
        </w:pPr>
        <w:r w:rsidRPr="00140202">
          <w:rPr>
            <w:rFonts w:ascii="宋体" w:eastAsia="宋体" w:hAnsi="宋体"/>
            <w:sz w:val="21"/>
            <w:szCs w:val="21"/>
          </w:rPr>
          <w:fldChar w:fldCharType="begin"/>
        </w:r>
        <w:r w:rsidR="00604AA8"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9A68CD" w:rsidRPr="009A68CD">
          <w:rPr>
            <w:rFonts w:ascii="宋体" w:eastAsia="宋体" w:hAnsi="宋体"/>
            <w:noProof/>
            <w:sz w:val="21"/>
            <w:szCs w:val="21"/>
            <w:lang w:val="zh-CN"/>
          </w:rPr>
          <w:t>2</w:t>
        </w:r>
        <w:r w:rsidRPr="00140202">
          <w:rPr>
            <w:rFonts w:ascii="宋体" w:eastAsia="宋体" w:hAnsi="宋体"/>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04"/>
      <w:docPartObj>
        <w:docPartGallery w:val="Page Numbers (Bottom of Page)"/>
        <w:docPartUnique/>
      </w:docPartObj>
    </w:sdtPr>
    <w:sdtContent>
      <w:p w:rsidR="00FF310D" w:rsidRDefault="004D2309" w:rsidP="008429ED">
        <w:pPr>
          <w:pStyle w:val="a5"/>
        </w:pPr>
      </w:p>
    </w:sdtContent>
  </w:sdt>
  <w:p w:rsidR="00FF310D" w:rsidRDefault="00FF310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5"/>
      <w:docPartObj>
        <w:docPartGallery w:val="Page Numbers (Bottom of Page)"/>
        <w:docPartUnique/>
      </w:docPartObj>
    </w:sdtPr>
    <w:sdtContent>
      <w:p w:rsidR="000D019E" w:rsidRDefault="004D2309" w:rsidP="00140202">
        <w:pPr>
          <w:pStyle w:val="a5"/>
          <w:jc w:val="center"/>
        </w:pPr>
        <w:r w:rsidRPr="00140202">
          <w:rPr>
            <w:rFonts w:ascii="宋体" w:eastAsia="宋体" w:hAnsi="宋体"/>
            <w:sz w:val="21"/>
            <w:szCs w:val="21"/>
          </w:rPr>
          <w:fldChar w:fldCharType="begin"/>
        </w:r>
        <w:r w:rsidR="00604AA8"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9A68CD" w:rsidRPr="009A68CD">
          <w:rPr>
            <w:rFonts w:ascii="宋体" w:eastAsia="宋体" w:hAnsi="宋体"/>
            <w:noProof/>
            <w:sz w:val="21"/>
            <w:szCs w:val="21"/>
            <w:lang w:val="zh-CN"/>
          </w:rPr>
          <w:t>1</w:t>
        </w:r>
        <w:r w:rsidRPr="00140202">
          <w:rPr>
            <w:rFonts w:ascii="宋体" w:eastAsia="宋体" w:hAnsi="宋体"/>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0B6B" w:rsidRDefault="003A0B6B" w:rsidP="00897CBE">
      <w:r>
        <w:separator/>
      </w:r>
    </w:p>
  </w:footnote>
  <w:footnote w:type="continuationSeparator" w:id="0">
    <w:p w:rsidR="003A0B6B" w:rsidRDefault="003A0B6B" w:rsidP="00897C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B53" w:rsidRPr="002476A8" w:rsidRDefault="004D2309" w:rsidP="00D302F7">
    <w:pPr>
      <w:pStyle w:val="a4"/>
      <w:pBdr>
        <w:bottom w:val="single" w:sz="6" w:space="0" w:color="auto"/>
      </w:pBdr>
      <w:rPr>
        <w:rFonts w:ascii="宋体" w:eastAsia="宋体" w:hAnsi="宋体"/>
        <w:sz w:val="21"/>
        <w:szCs w:val="21"/>
      </w:rPr>
    </w:pPr>
    <w:fldSimple w:instr=" STYLEREF  &quot;标题 1&quot;  \* MERGEFORMAT ">
      <w:r w:rsidR="009A68CD" w:rsidRPr="009A68CD">
        <w:rPr>
          <w:rFonts w:ascii="宋体" w:eastAsia="宋体" w:hAnsi="宋体"/>
          <w:noProof/>
          <w:sz w:val="21"/>
          <w:szCs w:val="21"/>
        </w:rPr>
        <w:t>第2章</w:t>
      </w:r>
      <w:r w:rsidR="009A68CD">
        <w:rPr>
          <w:noProof/>
        </w:rPr>
        <w:t xml:space="preserve">  系统开发工具及环境</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9E" w:rsidRDefault="004D2309">
    <w:pPr>
      <w:pStyle w:val="a4"/>
    </w:pPr>
    <w:fldSimple w:instr=" STYLEREF  &quot;标题 1&quot;  \* MERGEFORMAT ">
      <w:r w:rsidR="009A68CD">
        <w:rPr>
          <w:noProof/>
        </w:rPr>
        <w:t>第1章  引言</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EF54E4"/>
    <w:multiLevelType w:val="hybridMultilevel"/>
    <w:tmpl w:val="D6200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2"/>
  </w:num>
  <w:num w:numId="5">
    <w:abstractNumId w:val="0"/>
  </w:num>
  <w:num w:numId="6">
    <w:abstractNumId w:val="9"/>
  </w:num>
  <w:num w:numId="7">
    <w:abstractNumId w:val="3"/>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266"/>
    <w:rsid w:val="0000032D"/>
    <w:rsid w:val="00001E54"/>
    <w:rsid w:val="0000728F"/>
    <w:rsid w:val="00011651"/>
    <w:rsid w:val="00012C16"/>
    <w:rsid w:val="00012FCB"/>
    <w:rsid w:val="00016D66"/>
    <w:rsid w:val="0002324E"/>
    <w:rsid w:val="00023494"/>
    <w:rsid w:val="000261D3"/>
    <w:rsid w:val="00026A0D"/>
    <w:rsid w:val="000270F1"/>
    <w:rsid w:val="00033321"/>
    <w:rsid w:val="00033A5E"/>
    <w:rsid w:val="00037B9C"/>
    <w:rsid w:val="00043201"/>
    <w:rsid w:val="00057DF7"/>
    <w:rsid w:val="000620E4"/>
    <w:rsid w:val="0006472D"/>
    <w:rsid w:val="00066EC0"/>
    <w:rsid w:val="00086CF0"/>
    <w:rsid w:val="0008736F"/>
    <w:rsid w:val="000951F5"/>
    <w:rsid w:val="00095DF0"/>
    <w:rsid w:val="000A1CB3"/>
    <w:rsid w:val="000A22C5"/>
    <w:rsid w:val="000A42A4"/>
    <w:rsid w:val="000A4A4D"/>
    <w:rsid w:val="000A710D"/>
    <w:rsid w:val="000A71A3"/>
    <w:rsid w:val="000B1FE0"/>
    <w:rsid w:val="000B32A8"/>
    <w:rsid w:val="000B3D44"/>
    <w:rsid w:val="000C48AC"/>
    <w:rsid w:val="000C6F07"/>
    <w:rsid w:val="000D019E"/>
    <w:rsid w:val="000D2424"/>
    <w:rsid w:val="000D4DE9"/>
    <w:rsid w:val="000E0C40"/>
    <w:rsid w:val="000E1314"/>
    <w:rsid w:val="000E3354"/>
    <w:rsid w:val="000E48D1"/>
    <w:rsid w:val="000E7221"/>
    <w:rsid w:val="000F420D"/>
    <w:rsid w:val="000F7234"/>
    <w:rsid w:val="000F7D6E"/>
    <w:rsid w:val="0010088A"/>
    <w:rsid w:val="00101E40"/>
    <w:rsid w:val="001027DD"/>
    <w:rsid w:val="00111F9D"/>
    <w:rsid w:val="00113783"/>
    <w:rsid w:val="001163C0"/>
    <w:rsid w:val="00122976"/>
    <w:rsid w:val="0012605E"/>
    <w:rsid w:val="00130BA0"/>
    <w:rsid w:val="00132139"/>
    <w:rsid w:val="001336F5"/>
    <w:rsid w:val="0013601B"/>
    <w:rsid w:val="00136C60"/>
    <w:rsid w:val="00140202"/>
    <w:rsid w:val="00142996"/>
    <w:rsid w:val="0014599C"/>
    <w:rsid w:val="00160437"/>
    <w:rsid w:val="0016432A"/>
    <w:rsid w:val="0016450E"/>
    <w:rsid w:val="00171254"/>
    <w:rsid w:val="001719F3"/>
    <w:rsid w:val="00172E0D"/>
    <w:rsid w:val="00181E42"/>
    <w:rsid w:val="001827AF"/>
    <w:rsid w:val="00185EF2"/>
    <w:rsid w:val="001868D7"/>
    <w:rsid w:val="001901A1"/>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03BF"/>
    <w:rsid w:val="001D396B"/>
    <w:rsid w:val="001E5D40"/>
    <w:rsid w:val="001E6890"/>
    <w:rsid w:val="001E7529"/>
    <w:rsid w:val="00200478"/>
    <w:rsid w:val="00205764"/>
    <w:rsid w:val="00214E9F"/>
    <w:rsid w:val="00214F21"/>
    <w:rsid w:val="002350B7"/>
    <w:rsid w:val="00243B09"/>
    <w:rsid w:val="00246C29"/>
    <w:rsid w:val="002476A8"/>
    <w:rsid w:val="002508BB"/>
    <w:rsid w:val="00255BAA"/>
    <w:rsid w:val="00261174"/>
    <w:rsid w:val="0026524B"/>
    <w:rsid w:val="002668F9"/>
    <w:rsid w:val="00280101"/>
    <w:rsid w:val="00282FBA"/>
    <w:rsid w:val="00284253"/>
    <w:rsid w:val="00284C7B"/>
    <w:rsid w:val="00284CD1"/>
    <w:rsid w:val="0029479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3D8"/>
    <w:rsid w:val="003345AD"/>
    <w:rsid w:val="00343AF5"/>
    <w:rsid w:val="0034742F"/>
    <w:rsid w:val="00350BC2"/>
    <w:rsid w:val="00361337"/>
    <w:rsid w:val="00362CEF"/>
    <w:rsid w:val="0036346B"/>
    <w:rsid w:val="00364516"/>
    <w:rsid w:val="00365FFA"/>
    <w:rsid w:val="00374677"/>
    <w:rsid w:val="0038085B"/>
    <w:rsid w:val="00380BBA"/>
    <w:rsid w:val="00392F91"/>
    <w:rsid w:val="00393A6E"/>
    <w:rsid w:val="00394A06"/>
    <w:rsid w:val="0039520A"/>
    <w:rsid w:val="00395FF3"/>
    <w:rsid w:val="003A0B6B"/>
    <w:rsid w:val="003A403E"/>
    <w:rsid w:val="003A69D6"/>
    <w:rsid w:val="003A777E"/>
    <w:rsid w:val="003B07D9"/>
    <w:rsid w:val="003B2062"/>
    <w:rsid w:val="003C2EA6"/>
    <w:rsid w:val="003C6200"/>
    <w:rsid w:val="003D6CB3"/>
    <w:rsid w:val="003E23F6"/>
    <w:rsid w:val="003E3DD2"/>
    <w:rsid w:val="003E612D"/>
    <w:rsid w:val="003F43F6"/>
    <w:rsid w:val="0040316F"/>
    <w:rsid w:val="00404F8C"/>
    <w:rsid w:val="0040721F"/>
    <w:rsid w:val="004153A9"/>
    <w:rsid w:val="00425648"/>
    <w:rsid w:val="00425C3D"/>
    <w:rsid w:val="00432C4B"/>
    <w:rsid w:val="00432E75"/>
    <w:rsid w:val="00436135"/>
    <w:rsid w:val="00442BCE"/>
    <w:rsid w:val="00445AE9"/>
    <w:rsid w:val="004471A8"/>
    <w:rsid w:val="0045108C"/>
    <w:rsid w:val="004517A7"/>
    <w:rsid w:val="004522AB"/>
    <w:rsid w:val="004526F0"/>
    <w:rsid w:val="00454C8E"/>
    <w:rsid w:val="004557A9"/>
    <w:rsid w:val="00460374"/>
    <w:rsid w:val="004634B0"/>
    <w:rsid w:val="0046505F"/>
    <w:rsid w:val="00467B1A"/>
    <w:rsid w:val="00470981"/>
    <w:rsid w:val="004739F0"/>
    <w:rsid w:val="00477705"/>
    <w:rsid w:val="0048055C"/>
    <w:rsid w:val="00480978"/>
    <w:rsid w:val="004858D6"/>
    <w:rsid w:val="0049192F"/>
    <w:rsid w:val="00496679"/>
    <w:rsid w:val="004A5376"/>
    <w:rsid w:val="004A6EF3"/>
    <w:rsid w:val="004C1199"/>
    <w:rsid w:val="004D082C"/>
    <w:rsid w:val="004D2309"/>
    <w:rsid w:val="004D2381"/>
    <w:rsid w:val="004D693D"/>
    <w:rsid w:val="004E1B3A"/>
    <w:rsid w:val="004E1E04"/>
    <w:rsid w:val="004E5E57"/>
    <w:rsid w:val="004E6DEA"/>
    <w:rsid w:val="004F490F"/>
    <w:rsid w:val="00504E6E"/>
    <w:rsid w:val="00511666"/>
    <w:rsid w:val="00514B5D"/>
    <w:rsid w:val="00517B12"/>
    <w:rsid w:val="00520695"/>
    <w:rsid w:val="00523A66"/>
    <w:rsid w:val="005260B8"/>
    <w:rsid w:val="00530140"/>
    <w:rsid w:val="005347CB"/>
    <w:rsid w:val="00541EB9"/>
    <w:rsid w:val="00545DA8"/>
    <w:rsid w:val="00551C05"/>
    <w:rsid w:val="0055347C"/>
    <w:rsid w:val="00561B81"/>
    <w:rsid w:val="00563061"/>
    <w:rsid w:val="00565D2D"/>
    <w:rsid w:val="00570287"/>
    <w:rsid w:val="0057080E"/>
    <w:rsid w:val="00572DBE"/>
    <w:rsid w:val="00573C2A"/>
    <w:rsid w:val="00585AC4"/>
    <w:rsid w:val="00593BBA"/>
    <w:rsid w:val="00596595"/>
    <w:rsid w:val="005A0E72"/>
    <w:rsid w:val="005A345F"/>
    <w:rsid w:val="005B0F7B"/>
    <w:rsid w:val="005B2CDF"/>
    <w:rsid w:val="005C30D0"/>
    <w:rsid w:val="005C7B55"/>
    <w:rsid w:val="005D1A3E"/>
    <w:rsid w:val="005D5971"/>
    <w:rsid w:val="005D6168"/>
    <w:rsid w:val="005F0369"/>
    <w:rsid w:val="005F3880"/>
    <w:rsid w:val="005F6DCE"/>
    <w:rsid w:val="00602375"/>
    <w:rsid w:val="00604AA8"/>
    <w:rsid w:val="006055A6"/>
    <w:rsid w:val="00607D69"/>
    <w:rsid w:val="00611BC8"/>
    <w:rsid w:val="006125BF"/>
    <w:rsid w:val="00616681"/>
    <w:rsid w:val="0061787A"/>
    <w:rsid w:val="00624AF0"/>
    <w:rsid w:val="006257AA"/>
    <w:rsid w:val="00632A64"/>
    <w:rsid w:val="00635AF3"/>
    <w:rsid w:val="0064039E"/>
    <w:rsid w:val="006436A9"/>
    <w:rsid w:val="00651225"/>
    <w:rsid w:val="00670CA6"/>
    <w:rsid w:val="006733AB"/>
    <w:rsid w:val="00675209"/>
    <w:rsid w:val="006778A9"/>
    <w:rsid w:val="00684233"/>
    <w:rsid w:val="00690823"/>
    <w:rsid w:val="006A2B51"/>
    <w:rsid w:val="006A7D0F"/>
    <w:rsid w:val="006B05E5"/>
    <w:rsid w:val="006B3DA3"/>
    <w:rsid w:val="006C0D4C"/>
    <w:rsid w:val="006C193A"/>
    <w:rsid w:val="006C21D7"/>
    <w:rsid w:val="006C2DDE"/>
    <w:rsid w:val="006C31AF"/>
    <w:rsid w:val="006C5E47"/>
    <w:rsid w:val="006C7163"/>
    <w:rsid w:val="006D67F3"/>
    <w:rsid w:val="006E08F5"/>
    <w:rsid w:val="006E27A5"/>
    <w:rsid w:val="006E3A2F"/>
    <w:rsid w:val="006E40D8"/>
    <w:rsid w:val="006F0F63"/>
    <w:rsid w:val="006F272E"/>
    <w:rsid w:val="006F44F5"/>
    <w:rsid w:val="006F50F0"/>
    <w:rsid w:val="00704E79"/>
    <w:rsid w:val="00707E17"/>
    <w:rsid w:val="00712A07"/>
    <w:rsid w:val="00715A58"/>
    <w:rsid w:val="00717AD0"/>
    <w:rsid w:val="00721203"/>
    <w:rsid w:val="007238A0"/>
    <w:rsid w:val="00727B01"/>
    <w:rsid w:val="0073230C"/>
    <w:rsid w:val="0073420A"/>
    <w:rsid w:val="0073442D"/>
    <w:rsid w:val="0073468B"/>
    <w:rsid w:val="007374C0"/>
    <w:rsid w:val="00740E66"/>
    <w:rsid w:val="00742A94"/>
    <w:rsid w:val="00744690"/>
    <w:rsid w:val="00755342"/>
    <w:rsid w:val="0076051D"/>
    <w:rsid w:val="00762845"/>
    <w:rsid w:val="00764D92"/>
    <w:rsid w:val="00764F4A"/>
    <w:rsid w:val="0076710C"/>
    <w:rsid w:val="00775437"/>
    <w:rsid w:val="007829F1"/>
    <w:rsid w:val="00782F2F"/>
    <w:rsid w:val="00784EBE"/>
    <w:rsid w:val="007925EF"/>
    <w:rsid w:val="007979C6"/>
    <w:rsid w:val="007A0A41"/>
    <w:rsid w:val="007A104A"/>
    <w:rsid w:val="007A10E2"/>
    <w:rsid w:val="007A12B3"/>
    <w:rsid w:val="007A1776"/>
    <w:rsid w:val="007A6803"/>
    <w:rsid w:val="007A732D"/>
    <w:rsid w:val="007B7DC4"/>
    <w:rsid w:val="007C48C4"/>
    <w:rsid w:val="007C57F1"/>
    <w:rsid w:val="007C6DCE"/>
    <w:rsid w:val="007D049A"/>
    <w:rsid w:val="007D5C68"/>
    <w:rsid w:val="007D724A"/>
    <w:rsid w:val="007D7837"/>
    <w:rsid w:val="007E7023"/>
    <w:rsid w:val="007F0F89"/>
    <w:rsid w:val="007F2E36"/>
    <w:rsid w:val="007F3381"/>
    <w:rsid w:val="007F4725"/>
    <w:rsid w:val="007F50C4"/>
    <w:rsid w:val="007F5F60"/>
    <w:rsid w:val="008008B0"/>
    <w:rsid w:val="00800C57"/>
    <w:rsid w:val="008010A4"/>
    <w:rsid w:val="00803586"/>
    <w:rsid w:val="008065A8"/>
    <w:rsid w:val="00812F13"/>
    <w:rsid w:val="008229A2"/>
    <w:rsid w:val="00823BA8"/>
    <w:rsid w:val="00824EBD"/>
    <w:rsid w:val="0082630A"/>
    <w:rsid w:val="008313F8"/>
    <w:rsid w:val="0083693C"/>
    <w:rsid w:val="008428E5"/>
    <w:rsid w:val="008429ED"/>
    <w:rsid w:val="0084694C"/>
    <w:rsid w:val="0085034D"/>
    <w:rsid w:val="00851E4F"/>
    <w:rsid w:val="00856C40"/>
    <w:rsid w:val="008604EE"/>
    <w:rsid w:val="0086092D"/>
    <w:rsid w:val="00861079"/>
    <w:rsid w:val="0086386C"/>
    <w:rsid w:val="00864CCB"/>
    <w:rsid w:val="008663AD"/>
    <w:rsid w:val="00875EDA"/>
    <w:rsid w:val="00876CA4"/>
    <w:rsid w:val="00876D1D"/>
    <w:rsid w:val="008810FC"/>
    <w:rsid w:val="008817F3"/>
    <w:rsid w:val="00885846"/>
    <w:rsid w:val="008905C1"/>
    <w:rsid w:val="00894C5F"/>
    <w:rsid w:val="00897CBE"/>
    <w:rsid w:val="008A1D68"/>
    <w:rsid w:val="008A57D6"/>
    <w:rsid w:val="008B17A5"/>
    <w:rsid w:val="008C1E11"/>
    <w:rsid w:val="008C3AD1"/>
    <w:rsid w:val="008C51B5"/>
    <w:rsid w:val="008D2067"/>
    <w:rsid w:val="008D28E3"/>
    <w:rsid w:val="008D584D"/>
    <w:rsid w:val="008E04AC"/>
    <w:rsid w:val="008E2F5C"/>
    <w:rsid w:val="0090636E"/>
    <w:rsid w:val="00916470"/>
    <w:rsid w:val="00923F70"/>
    <w:rsid w:val="00926D2A"/>
    <w:rsid w:val="009316A9"/>
    <w:rsid w:val="009322C4"/>
    <w:rsid w:val="00937111"/>
    <w:rsid w:val="0094570F"/>
    <w:rsid w:val="0094635F"/>
    <w:rsid w:val="00950545"/>
    <w:rsid w:val="009514E2"/>
    <w:rsid w:val="00956E42"/>
    <w:rsid w:val="00965731"/>
    <w:rsid w:val="00966A1B"/>
    <w:rsid w:val="009670BA"/>
    <w:rsid w:val="0096768C"/>
    <w:rsid w:val="00972E7E"/>
    <w:rsid w:val="009747C3"/>
    <w:rsid w:val="009803D6"/>
    <w:rsid w:val="00983A5C"/>
    <w:rsid w:val="00987D2F"/>
    <w:rsid w:val="00987FAD"/>
    <w:rsid w:val="00991D92"/>
    <w:rsid w:val="00993C08"/>
    <w:rsid w:val="00993F6B"/>
    <w:rsid w:val="009A5E32"/>
    <w:rsid w:val="009A663A"/>
    <w:rsid w:val="009A68CD"/>
    <w:rsid w:val="009A6EE4"/>
    <w:rsid w:val="009A7204"/>
    <w:rsid w:val="009A7843"/>
    <w:rsid w:val="009B3361"/>
    <w:rsid w:val="009B36FB"/>
    <w:rsid w:val="009B4024"/>
    <w:rsid w:val="009B4966"/>
    <w:rsid w:val="009C1126"/>
    <w:rsid w:val="009C14EF"/>
    <w:rsid w:val="009C2B0F"/>
    <w:rsid w:val="009C44AF"/>
    <w:rsid w:val="009C47B6"/>
    <w:rsid w:val="009C6C7B"/>
    <w:rsid w:val="009C7FF2"/>
    <w:rsid w:val="009D4C14"/>
    <w:rsid w:val="009E3BC7"/>
    <w:rsid w:val="009F0653"/>
    <w:rsid w:val="009F24A8"/>
    <w:rsid w:val="009F6CB7"/>
    <w:rsid w:val="00A02B57"/>
    <w:rsid w:val="00A04FC0"/>
    <w:rsid w:val="00A053F7"/>
    <w:rsid w:val="00A064F2"/>
    <w:rsid w:val="00A10669"/>
    <w:rsid w:val="00A12E81"/>
    <w:rsid w:val="00A164F0"/>
    <w:rsid w:val="00A20764"/>
    <w:rsid w:val="00A220B1"/>
    <w:rsid w:val="00A2639C"/>
    <w:rsid w:val="00A26A7F"/>
    <w:rsid w:val="00A27933"/>
    <w:rsid w:val="00A400CC"/>
    <w:rsid w:val="00A41F5C"/>
    <w:rsid w:val="00A451FD"/>
    <w:rsid w:val="00A53FDB"/>
    <w:rsid w:val="00A57048"/>
    <w:rsid w:val="00A64C88"/>
    <w:rsid w:val="00A67EC7"/>
    <w:rsid w:val="00A72650"/>
    <w:rsid w:val="00A72778"/>
    <w:rsid w:val="00A819FA"/>
    <w:rsid w:val="00A84E31"/>
    <w:rsid w:val="00A9176F"/>
    <w:rsid w:val="00A96A3B"/>
    <w:rsid w:val="00AA12DD"/>
    <w:rsid w:val="00AA1450"/>
    <w:rsid w:val="00AA1A42"/>
    <w:rsid w:val="00AA2C8E"/>
    <w:rsid w:val="00AA66B0"/>
    <w:rsid w:val="00AA7040"/>
    <w:rsid w:val="00AC175F"/>
    <w:rsid w:val="00AC6511"/>
    <w:rsid w:val="00AD0D30"/>
    <w:rsid w:val="00AD13D9"/>
    <w:rsid w:val="00AD61FA"/>
    <w:rsid w:val="00AD67E8"/>
    <w:rsid w:val="00AD750E"/>
    <w:rsid w:val="00AE32D9"/>
    <w:rsid w:val="00AE740A"/>
    <w:rsid w:val="00AF7B8C"/>
    <w:rsid w:val="00B21C5B"/>
    <w:rsid w:val="00B255AB"/>
    <w:rsid w:val="00B2605C"/>
    <w:rsid w:val="00B36153"/>
    <w:rsid w:val="00B42335"/>
    <w:rsid w:val="00B42363"/>
    <w:rsid w:val="00B438AD"/>
    <w:rsid w:val="00B46341"/>
    <w:rsid w:val="00B46474"/>
    <w:rsid w:val="00B4673A"/>
    <w:rsid w:val="00B47FC6"/>
    <w:rsid w:val="00B55B40"/>
    <w:rsid w:val="00B5643E"/>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5B28"/>
    <w:rsid w:val="00BB68FA"/>
    <w:rsid w:val="00BC2F02"/>
    <w:rsid w:val="00BC4586"/>
    <w:rsid w:val="00BD0D3A"/>
    <w:rsid w:val="00BD13C4"/>
    <w:rsid w:val="00BE0CFE"/>
    <w:rsid w:val="00BE6526"/>
    <w:rsid w:val="00BE6F66"/>
    <w:rsid w:val="00BF71F0"/>
    <w:rsid w:val="00C017F4"/>
    <w:rsid w:val="00C05567"/>
    <w:rsid w:val="00C061E4"/>
    <w:rsid w:val="00C12208"/>
    <w:rsid w:val="00C13194"/>
    <w:rsid w:val="00C1552E"/>
    <w:rsid w:val="00C17A65"/>
    <w:rsid w:val="00C25314"/>
    <w:rsid w:val="00C31991"/>
    <w:rsid w:val="00C32719"/>
    <w:rsid w:val="00C32BEA"/>
    <w:rsid w:val="00C34D68"/>
    <w:rsid w:val="00C42130"/>
    <w:rsid w:val="00C4236E"/>
    <w:rsid w:val="00C46B90"/>
    <w:rsid w:val="00C47CEC"/>
    <w:rsid w:val="00C52020"/>
    <w:rsid w:val="00C53598"/>
    <w:rsid w:val="00C54D8C"/>
    <w:rsid w:val="00C61965"/>
    <w:rsid w:val="00C65053"/>
    <w:rsid w:val="00C667C0"/>
    <w:rsid w:val="00C70DDF"/>
    <w:rsid w:val="00C714E2"/>
    <w:rsid w:val="00C96CBC"/>
    <w:rsid w:val="00C96DEA"/>
    <w:rsid w:val="00CA02D8"/>
    <w:rsid w:val="00CA4374"/>
    <w:rsid w:val="00CA5D47"/>
    <w:rsid w:val="00CB3323"/>
    <w:rsid w:val="00CB433B"/>
    <w:rsid w:val="00CB52CB"/>
    <w:rsid w:val="00CB6301"/>
    <w:rsid w:val="00CB6B74"/>
    <w:rsid w:val="00CC276B"/>
    <w:rsid w:val="00CC5D49"/>
    <w:rsid w:val="00CC71AC"/>
    <w:rsid w:val="00CD02DA"/>
    <w:rsid w:val="00CD1903"/>
    <w:rsid w:val="00CD31FE"/>
    <w:rsid w:val="00CD3D1C"/>
    <w:rsid w:val="00CD3DB8"/>
    <w:rsid w:val="00CD4735"/>
    <w:rsid w:val="00CD6BD1"/>
    <w:rsid w:val="00CE0572"/>
    <w:rsid w:val="00CE1EC9"/>
    <w:rsid w:val="00CE37CD"/>
    <w:rsid w:val="00CF403F"/>
    <w:rsid w:val="00D045B3"/>
    <w:rsid w:val="00D04BD7"/>
    <w:rsid w:val="00D05AFA"/>
    <w:rsid w:val="00D077EE"/>
    <w:rsid w:val="00D105FC"/>
    <w:rsid w:val="00D16CAB"/>
    <w:rsid w:val="00D20D4F"/>
    <w:rsid w:val="00D24C5A"/>
    <w:rsid w:val="00D255D5"/>
    <w:rsid w:val="00D26264"/>
    <w:rsid w:val="00D267D5"/>
    <w:rsid w:val="00D276D2"/>
    <w:rsid w:val="00D302F7"/>
    <w:rsid w:val="00D355F6"/>
    <w:rsid w:val="00D37E60"/>
    <w:rsid w:val="00D4074D"/>
    <w:rsid w:val="00D51F1E"/>
    <w:rsid w:val="00D550AB"/>
    <w:rsid w:val="00D55994"/>
    <w:rsid w:val="00D60747"/>
    <w:rsid w:val="00D64DD1"/>
    <w:rsid w:val="00D651CD"/>
    <w:rsid w:val="00D70C68"/>
    <w:rsid w:val="00D7178C"/>
    <w:rsid w:val="00D74D76"/>
    <w:rsid w:val="00D772FD"/>
    <w:rsid w:val="00D806DB"/>
    <w:rsid w:val="00D94995"/>
    <w:rsid w:val="00D94EA1"/>
    <w:rsid w:val="00D969E4"/>
    <w:rsid w:val="00DA6177"/>
    <w:rsid w:val="00DB0A22"/>
    <w:rsid w:val="00DB58CD"/>
    <w:rsid w:val="00DB62DB"/>
    <w:rsid w:val="00DC1A51"/>
    <w:rsid w:val="00DC1DA1"/>
    <w:rsid w:val="00DC1E0A"/>
    <w:rsid w:val="00DC2F2A"/>
    <w:rsid w:val="00DD4056"/>
    <w:rsid w:val="00DE4205"/>
    <w:rsid w:val="00DE44B7"/>
    <w:rsid w:val="00E00550"/>
    <w:rsid w:val="00E01DD4"/>
    <w:rsid w:val="00E039D6"/>
    <w:rsid w:val="00E07773"/>
    <w:rsid w:val="00E10D96"/>
    <w:rsid w:val="00E12AF4"/>
    <w:rsid w:val="00E133DA"/>
    <w:rsid w:val="00E23FF6"/>
    <w:rsid w:val="00E25D26"/>
    <w:rsid w:val="00E27A66"/>
    <w:rsid w:val="00E302A8"/>
    <w:rsid w:val="00E367C7"/>
    <w:rsid w:val="00E36F17"/>
    <w:rsid w:val="00E40297"/>
    <w:rsid w:val="00E5108B"/>
    <w:rsid w:val="00E572D1"/>
    <w:rsid w:val="00E57A43"/>
    <w:rsid w:val="00E621F1"/>
    <w:rsid w:val="00E62F43"/>
    <w:rsid w:val="00E63E0B"/>
    <w:rsid w:val="00E701B2"/>
    <w:rsid w:val="00E7187D"/>
    <w:rsid w:val="00E74169"/>
    <w:rsid w:val="00E77276"/>
    <w:rsid w:val="00E82003"/>
    <w:rsid w:val="00E83BE6"/>
    <w:rsid w:val="00E935C9"/>
    <w:rsid w:val="00E96802"/>
    <w:rsid w:val="00E968EA"/>
    <w:rsid w:val="00EA52A8"/>
    <w:rsid w:val="00EB34B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270CC"/>
    <w:rsid w:val="00F3118D"/>
    <w:rsid w:val="00F37C83"/>
    <w:rsid w:val="00F463E8"/>
    <w:rsid w:val="00F51097"/>
    <w:rsid w:val="00F52714"/>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9C0"/>
    <w:rsid w:val="00FC2C29"/>
    <w:rsid w:val="00FC30FD"/>
    <w:rsid w:val="00FC5F90"/>
    <w:rsid w:val="00FC7BF0"/>
    <w:rsid w:val="00FD1D9C"/>
    <w:rsid w:val="00FE40B2"/>
    <w:rsid w:val="00FE5553"/>
    <w:rsid w:val="00FF0226"/>
    <w:rsid w:val="00FF2DF7"/>
    <w:rsid w:val="00FF310D"/>
    <w:rsid w:val="00FF3B53"/>
    <w:rsid w:val="00FF4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底纹1"/>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c">
    <w:name w:val="Placeholder Text"/>
    <w:basedOn w:val="a0"/>
    <w:uiPriority w:val="99"/>
    <w:semiHidden/>
    <w:rsid w:val="0034742F"/>
    <w:rPr>
      <w:color w:val="808080"/>
    </w:r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3B1B6B-3716-40C8-99AC-FA97E528F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48</Pages>
  <Words>3113</Words>
  <Characters>17746</Characters>
  <Application>Microsoft Office Word</Application>
  <DocSecurity>0</DocSecurity>
  <Lines>147</Lines>
  <Paragraphs>41</Paragraphs>
  <ScaleCrop>false</ScaleCrop>
  <Company/>
  <LinksUpToDate>false</LinksUpToDate>
  <CharactersWithSpaces>20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52</cp:revision>
  <dcterms:created xsi:type="dcterms:W3CDTF">2018-06-09T03:00:00Z</dcterms:created>
  <dcterms:modified xsi:type="dcterms:W3CDTF">2018-06-10T07:32:00Z</dcterms:modified>
</cp:coreProperties>
</file>